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a8"/>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10"/>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10"/>
        <w:numPr>
          <w:ilvl w:val="0"/>
          <w:numId w:val="36"/>
        </w:numPr>
        <w:rPr>
          <w:rFonts w:cs="Arial"/>
        </w:rPr>
      </w:pPr>
      <w:r w:rsidRPr="00C50932">
        <w:rPr>
          <w:rFonts w:cs="Arial"/>
        </w:rPr>
        <w:t>TP to TS 38.413 BL CR</w:t>
      </w:r>
    </w:p>
    <w:p w14:paraId="7E555F82" w14:textId="77777777" w:rsidR="008A211D" w:rsidRPr="00C50932" w:rsidRDefault="008A211D" w:rsidP="008A211D">
      <w:pPr>
        <w:pStyle w:val="21"/>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814AE3"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8pt;height:121.0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EBE7E00" w:rsidR="00BE2960" w:rsidRPr="00C50932" w:rsidRDefault="00BE2960" w:rsidP="00BE2960">
      <w:pPr>
        <w:rPr>
          <w:ins w:id="65" w:author="Huawei2" w:date="2022-03-01T00:37:00Z"/>
          <w:rFonts w:eastAsia="Geneva"/>
          <w:lang w:eastAsia="ko-KR"/>
        </w:rPr>
      </w:pPr>
      <w:ins w:id="66" w:author="Huawei2" w:date="2022-03-01T00:37:00Z">
        <w:r w:rsidRPr="00C50932">
          <w:rPr>
            <w:lang w:eastAsia="zh-CN"/>
          </w:rPr>
          <w:t>If there are multicast session</w:t>
        </w:r>
      </w:ins>
      <w:ins w:id="67" w:author="Huawei2" w:date="2022-03-01T00:39:00Z">
        <w:r>
          <w:rPr>
            <w:lang w:eastAsia="zh-CN"/>
          </w:rPr>
          <w:t xml:space="preserve"> context available at the source NG-RAN node for</w:t>
        </w:r>
      </w:ins>
      <w:ins w:id="68" w:author="Huawei2" w:date="2022-03-01T00:37:00Z">
        <w:r>
          <w:rPr>
            <w:lang w:eastAsia="zh-CN"/>
          </w:rPr>
          <w:t xml:space="preserve"> the UE</w:t>
        </w:r>
        <w:r w:rsidRPr="00C50932">
          <w:rPr>
            <w:lang w:eastAsia="zh-CN"/>
          </w:rPr>
          <w:t xml:space="preserve">, </w:t>
        </w:r>
        <w:r w:rsidRPr="00C50932">
          <w:rPr>
            <w:rFonts w:eastAsia="Geneva"/>
            <w:lang w:eastAsia="ko-KR"/>
          </w:rPr>
          <w:t>the source NG-RAN node shall include</w:t>
        </w:r>
      </w:ins>
      <w:ins w:id="69" w:author="Huawei2" w:date="2022-03-01T00:39:00Z">
        <w:r>
          <w:rPr>
            <w:rFonts w:eastAsia="Geneva"/>
            <w:lang w:eastAsia="ko-KR"/>
          </w:rPr>
          <w:t xml:space="preserve"> the</w:t>
        </w:r>
      </w:ins>
      <w:ins w:id="70" w:author="Huawei2" w:date="2022-03-01T00:37:00Z">
        <w:r w:rsidRPr="00C50932">
          <w:rPr>
            <w:rFonts w:eastAsia="Geneva"/>
            <w:lang w:eastAsia="ko-KR"/>
          </w:rPr>
          <w:t xml:space="preserve"> </w:t>
        </w:r>
        <w:r w:rsidRPr="00C50932">
          <w:rPr>
            <w:rFonts w:eastAsia="Courier New"/>
            <w:i/>
          </w:rPr>
          <w:t xml:space="preserve">MBS Session Information Source to Target List </w:t>
        </w:r>
        <w:r w:rsidRPr="00C50932">
          <w:rPr>
            <w:rFonts w:eastAsia="Courier New"/>
          </w:rPr>
          <w:t>IE</w:t>
        </w:r>
        <w:r w:rsidRPr="00C50932">
          <w:t xml:space="preserve"> 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w:t>
        </w:r>
        <w:r>
          <w:rPr>
            <w:rFonts w:eastAsia="Geneva"/>
            <w:lang w:eastAsia="ko-KR"/>
          </w:rPr>
          <w:t xml:space="preserve"> if applicable the</w:t>
        </w:r>
        <w:r w:rsidRPr="00C50932">
          <w:rPr>
            <w:rFonts w:eastAsia="Geneva"/>
            <w:i/>
            <w:lang w:eastAsia="ko-KR"/>
          </w:rPr>
          <w:t xml:space="preserve"> </w:t>
        </w:r>
        <w:r w:rsidRPr="00C50932">
          <w:rPr>
            <w:i/>
            <w:lang w:eastAsia="zh-CN"/>
          </w:rPr>
          <w:t>MBS</w:t>
        </w:r>
        <w:r w:rsidRPr="00C50932">
          <w:rPr>
            <w:i/>
            <w:lang w:eastAsia="ja-JP"/>
          </w:rPr>
          <w:t xml:space="preserve"> Session </w:t>
        </w:r>
        <w:r w:rsidRPr="00C50932">
          <w:rPr>
            <w:i/>
            <w:lang w:eastAsia="zh-CN"/>
          </w:rPr>
          <w:t>Associated Information</w:t>
        </w:r>
        <w:r w:rsidRPr="00C50932">
          <w:rPr>
            <w:i/>
            <w:lang w:eastAsia="ja-JP"/>
          </w:rPr>
          <w:t xml:space="preserve"> List </w:t>
        </w:r>
        <w:r w:rsidRPr="00C50932">
          <w:rPr>
            <w:lang w:eastAsia="ja-JP"/>
          </w:rPr>
          <w:t xml:space="preserve">IE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w:t>
        </w:r>
      </w:ins>
    </w:p>
    <w:p w14:paraId="0A370CDB" w14:textId="77777777" w:rsidR="00BE2960" w:rsidRPr="00C50932" w:rsidRDefault="00BE2960" w:rsidP="00BE2960">
      <w:pPr>
        <w:rPr>
          <w:ins w:id="71" w:author="Huawei2" w:date="2022-03-01T00:37:00Z"/>
          <w:rFonts w:eastAsia="Geneva"/>
          <w:lang w:eastAsia="ko-KR"/>
        </w:rPr>
      </w:pPr>
      <w:ins w:id="72" w:author="Huawei2" w:date="2022-03-01T00:37:00Z">
        <w:r>
          <w:t xml:space="preserve">If the </w:t>
        </w:r>
        <w:r w:rsidRPr="00BE2960">
          <w:rPr>
            <w:i/>
          </w:rPr>
          <w:t>MBS Mapping and Data Forwarding Request</w:t>
        </w:r>
        <w:r>
          <w:t xml:space="preserve"> IE is included in the </w:t>
        </w:r>
        <w:r w:rsidRPr="00BE2960">
          <w:rPr>
            <w:i/>
          </w:rPr>
          <w:t xml:space="preserve">MBS Session Information Source to Target List </w:t>
        </w:r>
        <w:r>
          <w:t xml:space="preserve">IE </w:t>
        </w:r>
        <w:r w:rsidRPr="00C50932">
          <w:t xml:space="preserve">within </w:t>
        </w:r>
        <w:r w:rsidRPr="00C50932">
          <w:rPr>
            <w:rFonts w:eastAsia="Geneva"/>
            <w:lang w:eastAsia="ko-KR"/>
          </w:rPr>
          <w:t xml:space="preserve">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w:t>
        </w:r>
        <w:r>
          <w:rPr>
            <w:rFonts w:eastAsia="Geneva"/>
            <w:lang w:eastAsia="ko-KR"/>
          </w:rPr>
          <w:t xml:space="preserve">, </w:t>
        </w:r>
        <w:r w:rsidRPr="001D2E49">
          <w:t>it indicates that the source NG-RAN node proposes forwarding of downlink data</w:t>
        </w:r>
        <w:r w:rsidRPr="001D2E49">
          <w:rPr>
            <w:rFonts w:eastAsia="宋体" w:hint="eastAsia"/>
            <w:lang w:eastAsia="zh-CN"/>
          </w:rPr>
          <w:t xml:space="preserve"> for those </w:t>
        </w:r>
        <w:r>
          <w:rPr>
            <w:rFonts w:eastAsia="宋体"/>
            <w:lang w:eastAsia="zh-CN"/>
          </w:rPr>
          <w:t>M</w:t>
        </w:r>
        <w:r w:rsidRPr="001D2E49">
          <w:rPr>
            <w:rFonts w:eastAsia="宋体" w:hint="eastAsia"/>
            <w:lang w:eastAsia="zh-CN"/>
          </w:rPr>
          <w:t>RBs</w:t>
        </w:r>
        <w:r w:rsidRPr="00C50932">
          <w:t>.</w:t>
        </w:r>
        <w:r>
          <w:t xml:space="preserve"> </w:t>
        </w:r>
        <w:r w:rsidRPr="00FD0425">
          <w:rPr>
            <w:rFonts w:eastAsia="Yu Mincho"/>
          </w:rPr>
          <w:t xml:space="preserve">For each </w:t>
        </w:r>
        <w:r>
          <w:rPr>
            <w:rFonts w:eastAsia="Yu Mincho"/>
          </w:rPr>
          <w:t>M</w:t>
        </w:r>
        <w:r w:rsidRPr="00FD0425">
          <w:rPr>
            <w:rFonts w:eastAsia="Yu Mincho"/>
          </w:rPr>
          <w:t xml:space="preserve">RB </w:t>
        </w:r>
        <w:r>
          <w:rPr>
            <w:rFonts w:eastAsia="Yu Mincho"/>
          </w:rPr>
          <w:t xml:space="preserve">for which the data forwarding is proposed, </w:t>
        </w:r>
        <w:r w:rsidRPr="00FD0425">
          <w:rPr>
            <w:rFonts w:eastAsia="Yu Mincho"/>
          </w:rPr>
          <w:t xml:space="preserve">the source NG-RAN node shall </w:t>
        </w:r>
        <w:r>
          <w:rPr>
            <w:rFonts w:eastAsia="Yu Mincho"/>
          </w:rPr>
          <w:t xml:space="preserve">also </w:t>
        </w:r>
        <w:r w:rsidRPr="00FD0425">
          <w:rPr>
            <w:rFonts w:eastAsia="Yu Mincho"/>
          </w:rPr>
          <w:t xml:space="preserve">include the </w:t>
        </w:r>
        <w:r>
          <w:rPr>
            <w:rFonts w:eastAsia="Yu Mincho"/>
            <w:i/>
          </w:rPr>
          <w:t>M</w:t>
        </w:r>
        <w:r w:rsidRPr="00FD0425">
          <w:rPr>
            <w:rFonts w:eastAsia="Yu Mincho"/>
            <w:i/>
          </w:rPr>
          <w:t>RB ID</w:t>
        </w:r>
        <w:r>
          <w:rPr>
            <w:rFonts w:eastAsia="Yu Mincho"/>
          </w:rPr>
          <w:t xml:space="preserve"> IE and</w:t>
        </w:r>
        <w:r w:rsidRPr="00FD0425">
          <w:rPr>
            <w:rFonts w:eastAsia="Yu Mincho"/>
          </w:rPr>
          <w:t xml:space="preserve"> the </w:t>
        </w:r>
        <w:r w:rsidRPr="007062D0">
          <w:rPr>
            <w:rFonts w:eastAsia="Yu Mincho"/>
            <w:i/>
          </w:rPr>
          <w:t xml:space="preserve">MRB Progress Information </w:t>
        </w:r>
        <w:r w:rsidRPr="00FD0425">
          <w:rPr>
            <w:rFonts w:eastAsia="Yu Mincho"/>
          </w:rPr>
          <w:t>IE</w:t>
        </w:r>
        <w:r>
          <w:rPr>
            <w:rFonts w:eastAsia="Yu Mincho"/>
          </w:rPr>
          <w:t xml:space="preserve"> to indicate</w:t>
        </w:r>
        <w:r>
          <w:rPr>
            <w:lang w:eastAsia="ja-JP"/>
          </w:rPr>
          <w:t xml:space="preserve"> </w:t>
        </w:r>
        <w:r w:rsidRPr="00FD0425">
          <w:rPr>
            <w:rFonts w:eastAsia="Yu Mincho"/>
          </w:rPr>
          <w:t xml:space="preserve">the </w:t>
        </w:r>
        <w:r w:rsidRPr="00A74E3D">
          <w:rPr>
            <w:rFonts w:eastAsia="Yu Mincho"/>
          </w:rPr>
          <w:t xml:space="preserve">highest PDCP </w:t>
        </w:r>
        <w:r w:rsidRPr="00A74E3D">
          <w:rPr>
            <w:rFonts w:eastAsia="Yu Mincho" w:hint="eastAsia"/>
          </w:rPr>
          <w:t>SN</w:t>
        </w:r>
        <w:r w:rsidRPr="00DE3497">
          <w:rPr>
            <w:lang w:eastAsia="ja-JP"/>
          </w:rPr>
          <w:t xml:space="preserve"> </w:t>
        </w:r>
        <w:r>
          <w:rPr>
            <w:lang w:eastAsia="ja-JP"/>
          </w:rPr>
          <w:t>of the packet which has already been delivered to the UE for the MRB.</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73" w:name="_Hlk23854732"/>
      <w:r w:rsidRPr="00C50932">
        <w:rPr>
          <w:i/>
          <w:lang w:eastAsia="zh-CN"/>
        </w:rPr>
        <w:t xml:space="preserve">Data Forwarding Response </w:t>
      </w:r>
      <w:r w:rsidRPr="00C50932">
        <w:rPr>
          <w:i/>
          <w:lang w:eastAsia="ko-KR"/>
        </w:rPr>
        <w:t>E-RAB List</w:t>
      </w:r>
      <w:bookmarkEnd w:id="73"/>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21"/>
        <w:ind w:left="567" w:firstLine="0"/>
        <w:rPr>
          <w:rFonts w:cs="Arial"/>
        </w:rPr>
      </w:pPr>
      <w:bookmarkStart w:id="74" w:name="_Toc20954881"/>
      <w:bookmarkStart w:id="75" w:name="_Toc29503318"/>
      <w:bookmarkStart w:id="76" w:name="_Toc29503902"/>
      <w:bookmarkStart w:id="77" w:name="_Toc29504486"/>
      <w:bookmarkStart w:id="78" w:name="_Toc36552932"/>
      <w:bookmarkStart w:id="79" w:name="_Toc36554659"/>
      <w:bookmarkStart w:id="80" w:name="_Toc45651941"/>
      <w:bookmarkStart w:id="81" w:name="_Toc45658373"/>
      <w:bookmarkStart w:id="82" w:name="_Toc45720193"/>
      <w:bookmarkStart w:id="83" w:name="_Toc45798073"/>
      <w:bookmarkStart w:id="84" w:name="_Toc45897462"/>
      <w:bookmarkStart w:id="85" w:name="_Toc51745662"/>
      <w:bookmarkStart w:id="86" w:name="_Toc64445926"/>
      <w:bookmarkStart w:id="87" w:name="_Toc73981796"/>
      <w:bookmarkStart w:id="88" w:name="_Toc88651885"/>
      <w:bookmarkEnd w:id="47"/>
      <w:r w:rsidRPr="00C50932">
        <w:rPr>
          <w:rFonts w:cs="Arial"/>
          <w:highlight w:val="yellow"/>
        </w:rPr>
        <w:t>*****************Next changes*******************</w:t>
      </w:r>
    </w:p>
    <w:p w14:paraId="4E4C505D" w14:textId="77777777" w:rsidR="008A211D" w:rsidRPr="00C50932" w:rsidRDefault="008A211D" w:rsidP="008A211D">
      <w:pPr>
        <w:pStyle w:val="3"/>
        <w:rPr>
          <w:rFonts w:cs="Arial"/>
        </w:rPr>
      </w:pPr>
      <w:r w:rsidRPr="00C50932">
        <w:rPr>
          <w:rFonts w:cs="Arial"/>
        </w:rPr>
        <w:t>8.4.2</w:t>
      </w:r>
      <w:r w:rsidRPr="00C50932">
        <w:rPr>
          <w:rFonts w:cs="Arial"/>
        </w:rPr>
        <w:tab/>
        <w:t>Handover Resource Alloc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60B3E084" w14:textId="77777777" w:rsidR="008A211D" w:rsidRPr="00C50932" w:rsidRDefault="008A211D" w:rsidP="008A211D">
      <w:pPr>
        <w:pStyle w:val="41"/>
        <w:rPr>
          <w:rFonts w:cs="Arial"/>
        </w:rPr>
      </w:pPr>
      <w:bookmarkStart w:id="89" w:name="_Toc20954882"/>
      <w:bookmarkStart w:id="90" w:name="_Toc29503319"/>
      <w:bookmarkStart w:id="91" w:name="_Toc29503903"/>
      <w:bookmarkStart w:id="92" w:name="_Toc29504487"/>
      <w:bookmarkStart w:id="93" w:name="_Toc36552933"/>
      <w:bookmarkStart w:id="94" w:name="_Toc36554660"/>
      <w:bookmarkStart w:id="95" w:name="_Toc45651942"/>
      <w:bookmarkStart w:id="96" w:name="_Toc45658374"/>
      <w:bookmarkStart w:id="97" w:name="_Toc45720194"/>
      <w:bookmarkStart w:id="98" w:name="_Toc45798074"/>
      <w:bookmarkStart w:id="99" w:name="_Toc45897463"/>
      <w:bookmarkStart w:id="100" w:name="_Toc51745663"/>
      <w:bookmarkStart w:id="101" w:name="_Toc64445927"/>
      <w:bookmarkStart w:id="102" w:name="_Toc73981797"/>
      <w:bookmarkStart w:id="103" w:name="_Toc88651886"/>
      <w:r w:rsidRPr="00C50932">
        <w:rPr>
          <w:rFonts w:cs="Arial"/>
        </w:rPr>
        <w:t>8.4.2.1</w:t>
      </w:r>
      <w:r w:rsidRPr="00C50932">
        <w:rPr>
          <w:rFonts w:cs="Arial"/>
        </w:rPr>
        <w:tab/>
        <w:t>General</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104" w:name="_Toc20954883"/>
      <w:bookmarkStart w:id="105" w:name="_Toc29503320"/>
      <w:bookmarkStart w:id="106" w:name="_Toc29503904"/>
      <w:bookmarkStart w:id="107" w:name="_Toc29504488"/>
      <w:bookmarkStart w:id="108" w:name="_Toc36552934"/>
      <w:bookmarkStart w:id="109" w:name="_Toc36554661"/>
      <w:bookmarkStart w:id="110" w:name="_Toc45651943"/>
      <w:bookmarkStart w:id="111" w:name="_Toc45658375"/>
      <w:bookmarkStart w:id="112" w:name="_Toc45720195"/>
      <w:bookmarkStart w:id="113" w:name="_Toc45798075"/>
      <w:bookmarkStart w:id="114" w:name="_Toc45897464"/>
      <w:bookmarkStart w:id="115" w:name="_Toc51745664"/>
      <w:r w:rsidRPr="00C50932">
        <w:rPr>
          <w:lang w:eastAsia="zh-CN"/>
        </w:rPr>
        <w:t>The procedure uses UE-associated signalling.</w:t>
      </w:r>
    </w:p>
    <w:p w14:paraId="2A639971" w14:textId="77777777" w:rsidR="008A211D" w:rsidRPr="00C50932" w:rsidRDefault="008A211D" w:rsidP="008A211D">
      <w:pPr>
        <w:pStyle w:val="41"/>
        <w:rPr>
          <w:rFonts w:cs="Arial"/>
        </w:rPr>
      </w:pPr>
      <w:bookmarkStart w:id="116" w:name="_Toc64445928"/>
      <w:bookmarkStart w:id="117" w:name="_Toc73981798"/>
      <w:bookmarkStart w:id="118" w:name="_Toc88651887"/>
      <w:r w:rsidRPr="00C50932">
        <w:rPr>
          <w:rFonts w:cs="Arial"/>
        </w:rPr>
        <w:lastRenderedPageBreak/>
        <w:t>8.4.2.2</w:t>
      </w:r>
      <w:r w:rsidRPr="00C50932">
        <w:rPr>
          <w:rFonts w:cs="Arial"/>
        </w:rPr>
        <w:tab/>
        <w:t>Successful Operation</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45pt;height:120.7pt" o:ole="">
            <v:imagedata r:id="rId8" o:title=""/>
          </v:shape>
          <o:OLEObject Type="Embed" ProgID="Visio.Drawing.11" ShapeID="_x0000_i1026" DrawAspect="Content" ObjectID="_1707634770" r:id="rId9"/>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119" w:author="Huawei" w:date="2022-02-28T16:35:00Z"/>
          <w:del w:id="120"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52E22B77" w14:textId="77777777" w:rsidR="00BE2960" w:rsidRDefault="00BE2960" w:rsidP="00BE2960">
      <w:pPr>
        <w:rPr>
          <w:ins w:id="121" w:author="Huawei2" w:date="2022-03-01T00:40:00Z"/>
        </w:rPr>
      </w:pPr>
      <w:ins w:id="122"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establish </w:t>
        </w:r>
        <w:r w:rsidRPr="00C50932">
          <w:t>MBS session resources</w:t>
        </w:r>
        <w:r w:rsidRPr="00C50932">
          <w:rPr>
            <w:lang w:eastAsia="zh-CN"/>
          </w:rPr>
          <w:t xml:space="preserve"> as specified in TS 23.247 [xx] and TS 38.300 [9].</w:t>
        </w:r>
        <w:r w:rsidRPr="00C50932">
          <w:t xml:space="preserve"> </w:t>
        </w:r>
      </w:ins>
    </w:p>
    <w:p w14:paraId="49AA4F58" w14:textId="77777777" w:rsidR="00BE2960" w:rsidRDefault="00BE2960" w:rsidP="00BE2960">
      <w:pPr>
        <w:rPr>
          <w:ins w:id="123" w:author="Huawei2" w:date="2022-03-01T00:40:00Z"/>
          <w:rFonts w:eastAsia="等线" w:cs="Arial"/>
          <w:lang w:eastAsia="zh-CN"/>
        </w:rPr>
      </w:pPr>
      <w:ins w:id="124" w:author="Huawei2" w:date="2022-03-01T00:40:00Z">
        <w:r>
          <w:rPr>
            <w:lang w:eastAsia="zh-CN"/>
          </w:rPr>
          <w:t xml:space="preserve">If the </w:t>
        </w:r>
        <w:r w:rsidRPr="007062D0">
          <w:rPr>
            <w:rFonts w:eastAsia="等线" w:cs="Arial"/>
            <w:i/>
            <w:lang w:eastAsia="zh-CN"/>
          </w:rPr>
          <w:t xml:space="preserve">MBS Area Session ID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等线"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125" w:author="Huawei2" w:date="2022-03-01T00:40:00Z"/>
          <w:rFonts w:eastAsia="等线" w:cs="Arial"/>
          <w:lang w:eastAsia="zh-CN"/>
        </w:rPr>
      </w:pPr>
      <w:ins w:id="126" w:author="Huawei2" w:date="2022-03-01T00:40:00Z">
        <w:r>
          <w:rPr>
            <w:lang w:eastAsia="zh-CN"/>
          </w:rPr>
          <w:t xml:space="preserve">If the </w:t>
        </w:r>
        <w:r w:rsidRPr="007062D0">
          <w:rPr>
            <w:rFonts w:eastAsia="等线" w:cs="Arial"/>
            <w:i/>
            <w:lang w:eastAsia="zh-CN"/>
          </w:rPr>
          <w:t xml:space="preserve">MBS </w:t>
        </w:r>
        <w:r>
          <w:rPr>
            <w:rFonts w:eastAsia="等线" w:cs="Arial"/>
            <w:i/>
            <w:lang w:eastAsia="zh-CN"/>
          </w:rPr>
          <w:t>Service Area</w:t>
        </w:r>
        <w:r w:rsidRPr="007062D0">
          <w:rPr>
            <w:rFonts w:eastAsia="等线" w:cs="Arial"/>
            <w:i/>
            <w:lang w:eastAsia="zh-CN"/>
          </w:rPr>
          <w:t xml:space="preserve">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等线" w:cs="Arial"/>
            <w:lang w:eastAsia="zh-CN"/>
          </w:rPr>
          <w:t>.</w:t>
        </w:r>
      </w:ins>
    </w:p>
    <w:p w14:paraId="35487BCB" w14:textId="4B857070" w:rsidR="008A211D" w:rsidRPr="00C50932" w:rsidRDefault="00BE2960" w:rsidP="00BE2960">
      <w:pPr>
        <w:rPr>
          <w:ins w:id="127" w:author="Huawei" w:date="2022-02-28T21:05:00Z"/>
          <w:lang w:eastAsia="zh-CN"/>
        </w:rPr>
      </w:pPr>
      <w:ins w:id="128" w:author="Huawei2" w:date="2022-03-01T00:40:00Z">
        <w:r>
          <w:t xml:space="preserve">For each MRB in the </w:t>
        </w:r>
        <w:r w:rsidRPr="00E14D4A">
          <w:rPr>
            <w:i/>
          </w:rPr>
          <w:t>MBS Mapping and Data Forwarding Request</w:t>
        </w:r>
        <w:r>
          <w:t xml:space="preserve"> IE contained in 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t xml:space="preserve">, the target NG-RAN node may </w:t>
        </w:r>
        <w:r>
          <w:rPr>
            <w:rFonts w:eastAsia="Yu Mincho"/>
          </w:rPr>
          <w:t>also</w:t>
        </w:r>
        <w:r w:rsidRPr="00FD0425">
          <w:rPr>
            <w:rFonts w:eastAsia="Yu Mincho"/>
          </w:rPr>
          <w:t xml:space="preserve"> include the </w:t>
        </w:r>
        <w:r w:rsidRPr="007062D0">
          <w:rPr>
            <w:rFonts w:eastAsia="Yu Mincho"/>
            <w:i/>
          </w:rPr>
          <w:t xml:space="preserve">MRB Progress Information </w:t>
        </w:r>
        <w:r w:rsidRPr="00FD0425">
          <w:rPr>
            <w:rFonts w:eastAsia="Yu Mincho"/>
          </w:rPr>
          <w:t>IE</w:t>
        </w:r>
        <w:r>
          <w:rPr>
            <w:rFonts w:eastAsia="Yu Mincho"/>
          </w:rPr>
          <w:t xml:space="preserve"> in the </w:t>
        </w:r>
        <w:r w:rsidRPr="00E14D4A">
          <w:rPr>
            <w:rFonts w:eastAsia="Yu Mincho"/>
            <w:i/>
          </w:rPr>
          <w:t>Data Forwarding Response MRB List</w:t>
        </w:r>
        <w:r w:rsidRPr="0093145F">
          <w:rPr>
            <w:rFonts w:eastAsia="Yu Mincho"/>
          </w:rPr>
          <w:t xml:space="preserve"> </w:t>
        </w:r>
        <w:r>
          <w:rPr>
            <w:rFonts w:eastAsia="Yu Mincho"/>
          </w:rPr>
          <w:t xml:space="preserve">IE in the </w:t>
        </w:r>
        <w:r w:rsidRPr="00E14D4A">
          <w:rPr>
            <w:rFonts w:eastAsia="Yu Mincho"/>
            <w:i/>
          </w:rPr>
          <w:t>MBS Session Information Response Target to Source List</w:t>
        </w:r>
        <w:r>
          <w:rPr>
            <w:rFonts w:eastAsia="Yu Mincho"/>
          </w:rPr>
          <w:t xml:space="preserve"> IE in the </w:t>
        </w:r>
        <w:r w:rsidRPr="00E14D4A">
          <w:rPr>
            <w:rFonts w:eastAsia="Yu Mincho"/>
            <w:i/>
          </w:rPr>
          <w:t>Target NG-RAN Node to Source NG-RAN Node Transparent Container</w:t>
        </w:r>
        <w:r>
          <w:rPr>
            <w:rFonts w:eastAsia="Yu Mincho"/>
          </w:rPr>
          <w:t xml:space="preserve"> IE within </w:t>
        </w:r>
        <w:r w:rsidRPr="00C50932">
          <w:t>the HANDOVER REQU</w:t>
        </w:r>
        <w:r w:rsidRPr="00C50932">
          <w:rPr>
            <w:lang w:eastAsia="zh-CN"/>
          </w:rPr>
          <w:t>EST</w:t>
        </w:r>
        <w:r w:rsidRPr="00C50932">
          <w:t xml:space="preserve"> ACKNOWLEDGE message</w:t>
        </w:r>
      </w:ins>
      <w:ins w:id="129" w:author="Huawei2" w:date="2022-03-01T00:42:00Z">
        <w:r>
          <w:t>,</w:t>
        </w:r>
      </w:ins>
      <w:ins w:id="130" w:author="Huawei2" w:date="2022-03-01T00:43:00Z">
        <w:r>
          <w:t xml:space="preserve"> to indicate</w:t>
        </w:r>
      </w:ins>
      <w:ins w:id="131" w:author="Huawei2" w:date="2022-03-01T00:40:00Z">
        <w:r>
          <w:rPr>
            <w:lang w:eastAsia="ja-JP"/>
          </w:rPr>
          <w:t xml:space="preserve"> </w:t>
        </w:r>
        <w:r w:rsidRPr="00FD0425">
          <w:rPr>
            <w:rFonts w:eastAsia="Yu Mincho"/>
          </w:rPr>
          <w:t xml:space="preserve">the </w:t>
        </w:r>
        <w:r>
          <w:rPr>
            <w:rFonts w:eastAsia="Yu Mincho"/>
            <w:i/>
          </w:rPr>
          <w:t>PDCP SN</w:t>
        </w:r>
        <w:r>
          <w:rPr>
            <w:lang w:eastAsia="ja-JP"/>
          </w:rPr>
          <w:t xml:space="preserve"> of the </w:t>
        </w:r>
        <w:r>
          <w:rPr>
            <w:lang w:eastAsia="zh-CN"/>
          </w:rPr>
          <w:t>oldest packet available at the target NG-RAN node for the MRB. I</w:t>
        </w:r>
        <w:r>
          <w:t xml:space="preserve">f the </w:t>
        </w:r>
        <w:r w:rsidRPr="00A74E3D">
          <w:rPr>
            <w:rFonts w:eastAsia="宋体"/>
            <w:i/>
          </w:rPr>
          <w:t>MRB Progress Information</w:t>
        </w:r>
        <w:r w:rsidRPr="00A74E3D">
          <w:rPr>
            <w:rFonts w:eastAsia="宋体"/>
          </w:rPr>
          <w:t xml:space="preserve"> IE</w:t>
        </w:r>
        <w:r>
          <w:t xml:space="preserve"> is included, t</w:t>
        </w:r>
        <w:r w:rsidRPr="00FD0425">
          <w:t xml:space="preserve">he source </w:t>
        </w:r>
        <w:r w:rsidRPr="00FD0425">
          <w:rPr>
            <w:rFonts w:hint="eastAsia"/>
          </w:rPr>
          <w:t>NG-RAN node</w:t>
        </w:r>
        <w:r w:rsidRPr="00FD0425">
          <w:t xml:space="preserve"> shall </w:t>
        </w:r>
        <w:r>
          <w:t xml:space="preserve">stop the data forwarding according to the value indicated in the </w:t>
        </w:r>
        <w:r w:rsidRPr="00B367E0">
          <w:rPr>
            <w:i/>
          </w:rPr>
          <w:t>MRB Progress Information</w:t>
        </w:r>
        <w:r w:rsidRPr="00FD0425">
          <w:rPr>
            <w:rFonts w:eastAsia="Yu Mincho"/>
          </w:rPr>
          <w:t xml:space="preserve"> IE</w:t>
        </w:r>
        <w:r w:rsidRPr="00B367E0">
          <w:t xml:space="preserve"> </w:t>
        </w:r>
        <w:r>
          <w:t>received</w:t>
        </w:r>
        <w:r w:rsidRPr="003B4C9A">
          <w:rPr>
            <w:rFonts w:hint="eastAsia"/>
          </w:rPr>
          <w:t xml:space="preserve"> </w:t>
        </w:r>
        <w:r w:rsidRPr="00FD0425">
          <w:rPr>
            <w:rFonts w:hint="eastAsia"/>
          </w:rPr>
          <w:t>in</w:t>
        </w:r>
        <w:r w:rsidRPr="00FD0425">
          <w:t xml:space="preserve"> the HANDOVER REQUEST</w:t>
        </w:r>
        <w:r w:rsidRPr="00F23B51">
          <w:t xml:space="preserve"> </w:t>
        </w:r>
        <w:r w:rsidRPr="00FD0425">
          <w:t>ACKNOWLEDGE message</w:t>
        </w:r>
        <w:r>
          <w:t>.</w:t>
        </w:r>
      </w:ins>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2F242C0B" w14:textId="77777777" w:rsidR="008A211D" w:rsidRPr="00C50932" w:rsidRDefault="008A211D" w:rsidP="008A211D">
      <w:pPr>
        <w:pStyle w:val="3"/>
        <w:rPr>
          <w:rFonts w:cs="Arial"/>
        </w:rPr>
      </w:pPr>
      <w:bookmarkStart w:id="132" w:name="_Toc20954890"/>
      <w:bookmarkStart w:id="133" w:name="_Toc29503327"/>
      <w:bookmarkStart w:id="134" w:name="_Toc29503911"/>
      <w:bookmarkStart w:id="135" w:name="_Toc29504495"/>
      <w:bookmarkStart w:id="136" w:name="_Toc36552941"/>
      <w:bookmarkStart w:id="137" w:name="_Toc36554668"/>
      <w:bookmarkStart w:id="138" w:name="_Toc45651950"/>
      <w:bookmarkStart w:id="139" w:name="_Toc45658382"/>
      <w:bookmarkStart w:id="140" w:name="_Toc45720202"/>
      <w:bookmarkStart w:id="141" w:name="_Toc45798082"/>
      <w:bookmarkStart w:id="142" w:name="_Toc45897471"/>
      <w:bookmarkStart w:id="143" w:name="_Toc51745671"/>
      <w:bookmarkStart w:id="144" w:name="_Toc64445935"/>
      <w:bookmarkStart w:id="145" w:name="_Toc73981805"/>
      <w:bookmarkStart w:id="146" w:name="_Toc88651894"/>
      <w:r w:rsidRPr="00C50932">
        <w:rPr>
          <w:rFonts w:cs="Arial"/>
        </w:rPr>
        <w:t>8.4.4</w:t>
      </w:r>
      <w:r w:rsidRPr="00C50932">
        <w:rPr>
          <w:rFonts w:cs="Arial"/>
        </w:rPr>
        <w:tab/>
        <w:t>Path Switch Request</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19BA6B5B" w14:textId="77777777" w:rsidR="008A211D" w:rsidRPr="00C50932" w:rsidRDefault="008A211D" w:rsidP="008A211D">
      <w:pPr>
        <w:pStyle w:val="41"/>
        <w:rPr>
          <w:rFonts w:cs="Arial"/>
        </w:rPr>
      </w:pPr>
      <w:bookmarkStart w:id="147" w:name="_Toc20954891"/>
      <w:bookmarkStart w:id="148" w:name="_Toc29503328"/>
      <w:bookmarkStart w:id="149" w:name="_Toc29503912"/>
      <w:bookmarkStart w:id="150" w:name="_Toc29504496"/>
      <w:bookmarkStart w:id="151" w:name="_Toc36552942"/>
      <w:bookmarkStart w:id="152" w:name="_Toc36554669"/>
      <w:bookmarkStart w:id="153" w:name="_Toc45651951"/>
      <w:bookmarkStart w:id="154" w:name="_Toc45658383"/>
      <w:bookmarkStart w:id="155" w:name="_Toc45720203"/>
      <w:bookmarkStart w:id="156" w:name="_Toc45798083"/>
      <w:bookmarkStart w:id="157" w:name="_Toc45897472"/>
      <w:bookmarkStart w:id="158" w:name="_Toc51745672"/>
      <w:bookmarkStart w:id="159" w:name="_Toc64445936"/>
      <w:bookmarkStart w:id="160" w:name="_Toc73981806"/>
      <w:bookmarkStart w:id="161" w:name="_Toc88651895"/>
      <w:r w:rsidRPr="00C50932">
        <w:rPr>
          <w:rFonts w:cs="Arial"/>
        </w:rPr>
        <w:t>8.4.4.1</w:t>
      </w:r>
      <w:r w:rsidRPr="00C50932">
        <w:rPr>
          <w:rFonts w:cs="Arial"/>
        </w:rPr>
        <w:tab/>
        <w:t>General</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41"/>
        <w:rPr>
          <w:rFonts w:cs="Arial"/>
        </w:rPr>
      </w:pPr>
      <w:bookmarkStart w:id="162" w:name="_Toc20954892"/>
      <w:bookmarkStart w:id="163" w:name="_Toc29503329"/>
      <w:bookmarkStart w:id="164" w:name="_Toc29503913"/>
      <w:bookmarkStart w:id="165" w:name="_Toc29504497"/>
      <w:bookmarkStart w:id="166" w:name="_Toc36552943"/>
      <w:bookmarkStart w:id="167" w:name="_Toc36554670"/>
      <w:bookmarkStart w:id="168" w:name="_Toc45651952"/>
      <w:bookmarkStart w:id="169" w:name="_Toc45658384"/>
      <w:bookmarkStart w:id="170" w:name="_Toc45720204"/>
      <w:bookmarkStart w:id="171" w:name="_Toc45798084"/>
      <w:bookmarkStart w:id="172" w:name="_Toc45897473"/>
      <w:bookmarkStart w:id="173" w:name="_Toc51745673"/>
      <w:bookmarkStart w:id="174" w:name="_Toc64445937"/>
      <w:bookmarkStart w:id="175" w:name="_Toc73981807"/>
      <w:bookmarkStart w:id="176" w:name="_Toc88651896"/>
      <w:r w:rsidRPr="00C50932">
        <w:rPr>
          <w:rFonts w:cs="Arial"/>
        </w:rPr>
        <w:t>8.4.4.2</w:t>
      </w:r>
      <w:r w:rsidRPr="00C50932">
        <w:rPr>
          <w:rFonts w:cs="Arial"/>
        </w:rPr>
        <w:tab/>
        <w:t>Successful Operation</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45pt;height:120.7pt" o:ole="">
            <v:imagedata r:id="rId10" o:title=""/>
          </v:shape>
          <o:OLEObject Type="Embed" ProgID="Visio.Drawing.11" ShapeID="_x0000_i1027" DrawAspect="Content" ObjectID="_1707634771" r:id="rId11"/>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177"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2DA33E0F" w:rsidR="008A211D" w:rsidRPr="00C50932" w:rsidRDefault="004B2AAA" w:rsidP="008A211D">
      <w:ins w:id="178"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Updated MBS Area Session ID</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41"/>
        <w:rPr>
          <w:rFonts w:cs="Arial"/>
        </w:rPr>
      </w:pPr>
      <w:ins w:id="179"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180" w:author="Nok-3" w:date="2022-02-28T23:51:00Z">
                  <w:rPr>
                    <w:rFonts w:cs="Arial"/>
                    <w:lang w:eastAsia="ja-JP"/>
                  </w:rPr>
                </w:rPrChange>
              </w:rPr>
            </w:pPr>
            <w:r w:rsidRPr="00C23FE7">
              <w:rPr>
                <w:rFonts w:cs="Arial"/>
                <w:b/>
                <w:lang w:val="fr-FR" w:eastAsia="zh-CN"/>
                <w:rPrChange w:id="181" w:author="Nok-3" w:date="2022-02-28T23:51:00Z">
                  <w:rPr>
                    <w:rFonts w:cs="Arial"/>
                    <w:b/>
                    <w:lang w:eastAsia="zh-CN"/>
                  </w:rPr>
                </w:rPrChange>
              </w:rPr>
              <w:t>PDU Session Resource</w:t>
            </w:r>
            <w:r w:rsidRPr="00C23FE7">
              <w:rPr>
                <w:rFonts w:cs="Arial"/>
                <w:b/>
                <w:lang w:val="fr-FR" w:eastAsia="ja-JP"/>
                <w:rPrChange w:id="182" w:author="Nok-3" w:date="2022-02-28T23:51:00Z">
                  <w:rPr>
                    <w:rFonts w:cs="Arial"/>
                    <w:b/>
                    <w:lang w:eastAsia="ja-JP"/>
                  </w:rPr>
                </w:rPrChange>
              </w:rPr>
              <w:t xml:space="preserve"> </w:t>
            </w:r>
            <w:r w:rsidRPr="00C23FE7">
              <w:rPr>
                <w:rFonts w:cs="Arial"/>
                <w:b/>
                <w:lang w:val="fr-FR" w:eastAsia="zh-CN"/>
                <w:rPrChange w:id="183"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184"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14:paraId="7A302C2A" w14:textId="77777777" w:rsidTr="00814AE3">
        <w:trPr>
          <w:ins w:id="185" w:author="Huawei" w:date="2022-02-11T09:49:00Z"/>
        </w:trPr>
        <w:tc>
          <w:tcPr>
            <w:tcW w:w="2268" w:type="dxa"/>
          </w:tcPr>
          <w:p w14:paraId="33421F74" w14:textId="5D0D4BD6" w:rsidR="004B2AAA" w:rsidRPr="00C50932" w:rsidRDefault="004B2AAA" w:rsidP="004B2AAA">
            <w:pPr>
              <w:pStyle w:val="TAL"/>
              <w:ind w:left="165"/>
              <w:rPr>
                <w:ins w:id="186" w:author="Huawei" w:date="2022-02-11T09:49:00Z"/>
                <w:rFonts w:cs="Arial"/>
                <w:lang w:eastAsia="zh-CN"/>
              </w:rPr>
            </w:pPr>
            <w:ins w:id="187" w:author="Huawei2" w:date="2022-03-01T00:44:00Z">
              <w:r w:rsidRPr="00C50932">
                <w:rPr>
                  <w:rFonts w:cs="Arial"/>
                  <w:b/>
                  <w:lang w:eastAsia="ja-JP"/>
                </w:rPr>
                <w:t>&gt;&gt;</w:t>
              </w:r>
              <w:r w:rsidRPr="00C50932">
                <w:rPr>
                  <w:rFonts w:cs="Arial"/>
                  <w:b/>
                  <w:lang w:eastAsia="zh-CN"/>
                </w:rPr>
                <w:t>MBS</w:t>
              </w:r>
              <w:r w:rsidRPr="00C50932">
                <w:rPr>
                  <w:rFonts w:cs="Arial"/>
                  <w:b/>
                  <w:lang w:eastAsia="ja-JP"/>
                </w:rPr>
                <w:t xml:space="preserve"> Session </w:t>
              </w:r>
              <w:r w:rsidRPr="00C50932">
                <w:rPr>
                  <w:rFonts w:cs="Arial"/>
                  <w:b/>
                  <w:lang w:eastAsia="zh-CN"/>
                </w:rPr>
                <w:t>Associated Information</w:t>
              </w:r>
              <w:r w:rsidRPr="00C50932">
                <w:rPr>
                  <w:rFonts w:cs="Arial"/>
                  <w:b/>
                  <w:lang w:eastAsia="ja-JP"/>
                </w:rPr>
                <w:t xml:space="preserve"> List</w:t>
              </w:r>
            </w:ins>
          </w:p>
        </w:tc>
        <w:tc>
          <w:tcPr>
            <w:tcW w:w="1020" w:type="dxa"/>
          </w:tcPr>
          <w:p w14:paraId="0ABD75FE" w14:textId="77777777" w:rsidR="004B2AAA" w:rsidRPr="00C50932" w:rsidRDefault="004B2AAA" w:rsidP="004B2AAA">
            <w:pPr>
              <w:pStyle w:val="TAL"/>
              <w:rPr>
                <w:ins w:id="188" w:author="Huawei" w:date="2022-02-11T09:49:00Z"/>
                <w:rFonts w:cs="Arial"/>
                <w:lang w:eastAsia="ja-JP"/>
              </w:rPr>
            </w:pPr>
          </w:p>
        </w:tc>
        <w:tc>
          <w:tcPr>
            <w:tcW w:w="1077" w:type="dxa"/>
          </w:tcPr>
          <w:p w14:paraId="21644460" w14:textId="622330F3" w:rsidR="004B2AAA" w:rsidRPr="00C50932" w:rsidRDefault="004B2AAA" w:rsidP="004B2AAA">
            <w:pPr>
              <w:pStyle w:val="TAL"/>
              <w:rPr>
                <w:ins w:id="189" w:author="Huawei" w:date="2022-02-11T09:49:00Z"/>
                <w:rFonts w:cs="Arial"/>
                <w:i/>
                <w:lang w:eastAsia="ja-JP"/>
              </w:rPr>
            </w:pPr>
            <w:ins w:id="190" w:author="Huawei2" w:date="2022-03-01T00:44:00Z">
              <w:r w:rsidRPr="00C50932">
                <w:rPr>
                  <w:rFonts w:cs="Arial"/>
                  <w:i/>
                  <w:lang w:eastAsia="ja-JP"/>
                </w:rPr>
                <w:t>0..&lt;maxnoofMBSSessions&gt;</w:t>
              </w:r>
            </w:ins>
          </w:p>
        </w:tc>
        <w:tc>
          <w:tcPr>
            <w:tcW w:w="1587" w:type="dxa"/>
          </w:tcPr>
          <w:p w14:paraId="1E9FEC12" w14:textId="77777777" w:rsidR="004B2AAA" w:rsidRPr="00C50932" w:rsidRDefault="004B2AAA" w:rsidP="004B2AAA">
            <w:pPr>
              <w:pStyle w:val="TAL"/>
              <w:rPr>
                <w:ins w:id="191" w:author="Huawei" w:date="2022-02-11T09:49:00Z"/>
                <w:rFonts w:cs="Arial"/>
                <w:lang w:eastAsia="ja-JP"/>
              </w:rPr>
            </w:pPr>
          </w:p>
        </w:tc>
        <w:tc>
          <w:tcPr>
            <w:tcW w:w="1757" w:type="dxa"/>
          </w:tcPr>
          <w:p w14:paraId="7830362B" w14:textId="77777777" w:rsidR="004B2AAA" w:rsidRPr="00C50932" w:rsidRDefault="004B2AAA" w:rsidP="004B2AAA">
            <w:pPr>
              <w:pStyle w:val="TAL"/>
              <w:rPr>
                <w:ins w:id="192" w:author="Huawei" w:date="2022-02-11T09:49:00Z"/>
                <w:rFonts w:cs="Arial"/>
                <w:szCs w:val="18"/>
                <w:lang w:eastAsia="ja-JP"/>
              </w:rPr>
            </w:pPr>
          </w:p>
        </w:tc>
        <w:tc>
          <w:tcPr>
            <w:tcW w:w="1077" w:type="dxa"/>
          </w:tcPr>
          <w:p w14:paraId="6C9B0255" w14:textId="7B19BCCE" w:rsidR="004B2AAA" w:rsidRPr="00C50932" w:rsidRDefault="004B2AAA" w:rsidP="004B2AAA">
            <w:pPr>
              <w:pStyle w:val="TAC"/>
              <w:rPr>
                <w:ins w:id="193" w:author="Huawei" w:date="2022-02-11T09:49:00Z"/>
                <w:rFonts w:cs="Arial"/>
                <w:lang w:eastAsia="zh-CN"/>
              </w:rPr>
            </w:pPr>
            <w:ins w:id="194" w:author="Huawei2" w:date="2022-03-01T00:44:00Z">
              <w:r w:rsidRPr="00C50932">
                <w:rPr>
                  <w:rFonts w:cs="Arial"/>
                  <w:lang w:eastAsia="zh-CN"/>
                </w:rPr>
                <w:t>YES</w:t>
              </w:r>
            </w:ins>
          </w:p>
        </w:tc>
        <w:tc>
          <w:tcPr>
            <w:tcW w:w="1077" w:type="dxa"/>
          </w:tcPr>
          <w:p w14:paraId="11B57AAE" w14:textId="256D2592" w:rsidR="004B2AAA" w:rsidRPr="00C50932" w:rsidRDefault="004B2AAA" w:rsidP="004B2AAA">
            <w:pPr>
              <w:pStyle w:val="TAC"/>
              <w:rPr>
                <w:ins w:id="195" w:author="Huawei" w:date="2022-02-11T09:49:00Z"/>
                <w:rFonts w:cs="Arial"/>
                <w:lang w:eastAsia="ja-JP"/>
              </w:rPr>
            </w:pPr>
            <w:ins w:id="196" w:author="Huawei2" w:date="2022-03-01T00:44:00Z">
              <w:r w:rsidRPr="00C50932">
                <w:rPr>
                  <w:rFonts w:cs="Arial"/>
                  <w:lang w:eastAsia="ja-JP"/>
                </w:rPr>
                <w:t>ignore</w:t>
              </w:r>
            </w:ins>
          </w:p>
        </w:tc>
      </w:tr>
      <w:tr w:rsidR="004B2AAA" w:rsidRPr="00C50932" w14:paraId="74D1AEDA" w14:textId="77777777" w:rsidTr="00814AE3">
        <w:trPr>
          <w:ins w:id="197" w:author="Huawei" w:date="2022-02-11T09:49:00Z"/>
        </w:trPr>
        <w:tc>
          <w:tcPr>
            <w:tcW w:w="2268" w:type="dxa"/>
          </w:tcPr>
          <w:p w14:paraId="251B47FD" w14:textId="674719E5" w:rsidR="004B2AAA" w:rsidRPr="00C50932" w:rsidRDefault="004B2AAA" w:rsidP="004B2AAA">
            <w:pPr>
              <w:pStyle w:val="TAL"/>
              <w:ind w:left="255"/>
              <w:rPr>
                <w:ins w:id="198" w:author="Huawei" w:date="2022-02-11T09:49:00Z"/>
                <w:rFonts w:cs="Arial"/>
                <w:lang w:eastAsia="ja-JP"/>
              </w:rPr>
            </w:pPr>
            <w:ins w:id="199" w:author="Huawei2" w:date="2022-03-01T00:44:00Z">
              <w:r w:rsidRPr="00C50932">
                <w:rPr>
                  <w:rFonts w:cs="Arial"/>
                  <w:lang w:eastAsia="ja-JP"/>
                </w:rPr>
                <w:t>&gt;&gt;&gt;MBS Session ID</w:t>
              </w:r>
            </w:ins>
          </w:p>
        </w:tc>
        <w:tc>
          <w:tcPr>
            <w:tcW w:w="1020" w:type="dxa"/>
          </w:tcPr>
          <w:p w14:paraId="22A56AC9" w14:textId="2DB94773" w:rsidR="004B2AAA" w:rsidRPr="00C50932" w:rsidRDefault="004B2AAA" w:rsidP="004B2AAA">
            <w:pPr>
              <w:pStyle w:val="TAL"/>
              <w:rPr>
                <w:ins w:id="200" w:author="Huawei" w:date="2022-02-11T09:49:00Z"/>
                <w:rFonts w:cs="Arial"/>
                <w:lang w:eastAsia="ja-JP"/>
              </w:rPr>
            </w:pPr>
            <w:ins w:id="201" w:author="Huawei2" w:date="2022-03-01T00:44:00Z">
              <w:r w:rsidRPr="00C50932">
                <w:rPr>
                  <w:rFonts w:eastAsia="Courier New" w:cs="Arial"/>
                  <w:lang w:eastAsia="ja-JP"/>
                </w:rPr>
                <w:t>M</w:t>
              </w:r>
            </w:ins>
          </w:p>
        </w:tc>
        <w:tc>
          <w:tcPr>
            <w:tcW w:w="1077" w:type="dxa"/>
          </w:tcPr>
          <w:p w14:paraId="3EFE6B80" w14:textId="77777777" w:rsidR="004B2AAA" w:rsidRPr="00C50932" w:rsidRDefault="004B2AAA" w:rsidP="004B2AAA">
            <w:pPr>
              <w:pStyle w:val="TAL"/>
              <w:rPr>
                <w:ins w:id="202" w:author="Huawei" w:date="2022-02-11T09:49:00Z"/>
                <w:rFonts w:cs="Arial"/>
                <w:i/>
                <w:lang w:eastAsia="ja-JP"/>
              </w:rPr>
            </w:pPr>
          </w:p>
        </w:tc>
        <w:tc>
          <w:tcPr>
            <w:tcW w:w="1587" w:type="dxa"/>
          </w:tcPr>
          <w:p w14:paraId="416ED61B" w14:textId="37F6D7C7" w:rsidR="004B2AAA" w:rsidRPr="00C50932" w:rsidRDefault="004B2AAA" w:rsidP="004B2AAA">
            <w:pPr>
              <w:pStyle w:val="TAL"/>
              <w:rPr>
                <w:ins w:id="203" w:author="Huawei" w:date="2022-02-11T09:49:00Z"/>
                <w:rFonts w:cs="Arial"/>
                <w:lang w:eastAsia="ja-JP"/>
              </w:rPr>
            </w:pPr>
            <w:ins w:id="204" w:author="Huawei2" w:date="2022-03-01T00:44:00Z">
              <w:r w:rsidRPr="00C50932">
                <w:rPr>
                  <w:rFonts w:cs="Arial"/>
                  <w:lang w:eastAsia="ja-JP"/>
                </w:rPr>
                <w:t>9.3.1.aaa</w:t>
              </w:r>
            </w:ins>
          </w:p>
        </w:tc>
        <w:tc>
          <w:tcPr>
            <w:tcW w:w="1757" w:type="dxa"/>
          </w:tcPr>
          <w:p w14:paraId="5418A405" w14:textId="77777777" w:rsidR="004B2AAA" w:rsidRPr="00C50932" w:rsidRDefault="004B2AAA" w:rsidP="004B2AAA">
            <w:pPr>
              <w:pStyle w:val="TAL"/>
              <w:rPr>
                <w:ins w:id="205" w:author="Huawei" w:date="2022-02-11T09:49:00Z"/>
                <w:rFonts w:cs="Arial"/>
                <w:szCs w:val="18"/>
                <w:lang w:eastAsia="ja-JP"/>
              </w:rPr>
            </w:pPr>
          </w:p>
        </w:tc>
        <w:tc>
          <w:tcPr>
            <w:tcW w:w="1077" w:type="dxa"/>
          </w:tcPr>
          <w:p w14:paraId="50594854" w14:textId="13C0AE55" w:rsidR="004B2AAA" w:rsidRPr="00C50932" w:rsidRDefault="004B2AAA" w:rsidP="004B2AAA">
            <w:pPr>
              <w:pStyle w:val="TAC"/>
              <w:rPr>
                <w:ins w:id="206" w:author="Huawei" w:date="2022-02-11T09:49:00Z"/>
                <w:rFonts w:cs="Arial"/>
                <w:lang w:eastAsia="zh-CN"/>
              </w:rPr>
            </w:pPr>
            <w:ins w:id="207" w:author="Huawei2" w:date="2022-03-01T00:44:00Z">
              <w:r w:rsidRPr="00C50932">
                <w:rPr>
                  <w:rFonts w:cs="Arial"/>
                  <w:lang w:eastAsia="zh-CN"/>
                </w:rPr>
                <w:t>-</w:t>
              </w:r>
            </w:ins>
          </w:p>
        </w:tc>
        <w:tc>
          <w:tcPr>
            <w:tcW w:w="1077" w:type="dxa"/>
          </w:tcPr>
          <w:p w14:paraId="0C38A9AB" w14:textId="77777777" w:rsidR="004B2AAA" w:rsidRPr="00C50932" w:rsidRDefault="004B2AAA" w:rsidP="004B2AAA">
            <w:pPr>
              <w:pStyle w:val="TAC"/>
              <w:rPr>
                <w:ins w:id="208" w:author="Huawei" w:date="2022-02-11T09:49:00Z"/>
                <w:rFonts w:cs="Arial"/>
                <w:lang w:eastAsia="ja-JP"/>
              </w:rPr>
            </w:pPr>
          </w:p>
        </w:tc>
      </w:tr>
      <w:tr w:rsidR="004B2AAA" w:rsidRPr="00C50932" w14:paraId="2EB542EE" w14:textId="77777777" w:rsidTr="00814AE3">
        <w:trPr>
          <w:ins w:id="209" w:author="Huawei" w:date="2022-02-11T09:49:00Z"/>
        </w:trPr>
        <w:tc>
          <w:tcPr>
            <w:tcW w:w="2268" w:type="dxa"/>
          </w:tcPr>
          <w:p w14:paraId="2B2DE811" w14:textId="61ECBFD4" w:rsidR="004B2AAA" w:rsidRPr="00C50932" w:rsidRDefault="004B2AAA" w:rsidP="004B2AAA">
            <w:pPr>
              <w:pStyle w:val="TAL"/>
              <w:ind w:left="255"/>
              <w:rPr>
                <w:ins w:id="210" w:author="Huawei" w:date="2022-02-11T09:49:00Z"/>
                <w:rFonts w:eastAsia="Times" w:cs="Arial"/>
                <w:b/>
                <w:noProof/>
              </w:rPr>
            </w:pPr>
            <w:ins w:id="211" w:author="Huawei2" w:date="2022-03-01T00:44:00Z">
              <w:r w:rsidRPr="00C50932">
                <w:rPr>
                  <w:rFonts w:cs="Arial"/>
                  <w:b/>
                  <w:lang w:eastAsia="ja-JP"/>
                </w:rPr>
                <w:t>&gt;&gt;&gt;Associated QoS Flow Information To Be Setup List</w:t>
              </w:r>
            </w:ins>
          </w:p>
        </w:tc>
        <w:tc>
          <w:tcPr>
            <w:tcW w:w="1020" w:type="dxa"/>
          </w:tcPr>
          <w:p w14:paraId="1B2CAC38" w14:textId="77777777" w:rsidR="004B2AAA" w:rsidRPr="00C50932" w:rsidRDefault="004B2AAA" w:rsidP="004B2AAA">
            <w:pPr>
              <w:pStyle w:val="TAL"/>
              <w:rPr>
                <w:ins w:id="212" w:author="Huawei" w:date="2022-02-11T09:49:00Z"/>
                <w:rFonts w:cs="Arial"/>
                <w:noProof/>
                <w:lang w:eastAsia="zh-CN"/>
              </w:rPr>
            </w:pPr>
          </w:p>
        </w:tc>
        <w:tc>
          <w:tcPr>
            <w:tcW w:w="1077" w:type="dxa"/>
          </w:tcPr>
          <w:p w14:paraId="1BD7A43B" w14:textId="528816C2" w:rsidR="004B2AAA" w:rsidRPr="00C50932" w:rsidRDefault="004B2AAA" w:rsidP="004B2AAA">
            <w:pPr>
              <w:pStyle w:val="TAL"/>
              <w:rPr>
                <w:ins w:id="213" w:author="Huawei" w:date="2022-02-11T09:49:00Z"/>
                <w:rFonts w:cs="Arial"/>
                <w:i/>
                <w:lang w:eastAsia="ja-JP"/>
              </w:rPr>
            </w:pPr>
            <w:ins w:id="214" w:author="Huawei2" w:date="2022-03-01T00:44:00Z">
              <w:r w:rsidRPr="00C50932">
                <w:rPr>
                  <w:rFonts w:cs="Arial"/>
                  <w:i/>
                  <w:lang w:eastAsia="ja-JP"/>
                </w:rPr>
                <w:t>1..&lt;maxnoofMBSQoSflows&gt;</w:t>
              </w:r>
            </w:ins>
          </w:p>
        </w:tc>
        <w:tc>
          <w:tcPr>
            <w:tcW w:w="1587" w:type="dxa"/>
          </w:tcPr>
          <w:p w14:paraId="3AC434A4" w14:textId="77777777" w:rsidR="004B2AAA" w:rsidRPr="00C50932" w:rsidRDefault="004B2AAA" w:rsidP="004B2AAA">
            <w:pPr>
              <w:pStyle w:val="TAL"/>
              <w:rPr>
                <w:ins w:id="215" w:author="Huawei" w:date="2022-02-11T09:49:00Z"/>
                <w:rFonts w:cs="Arial"/>
                <w:noProof/>
                <w:kern w:val="2"/>
                <w:szCs w:val="22"/>
                <w:lang w:eastAsia="zh-CN"/>
              </w:rPr>
            </w:pPr>
          </w:p>
        </w:tc>
        <w:tc>
          <w:tcPr>
            <w:tcW w:w="1757" w:type="dxa"/>
          </w:tcPr>
          <w:p w14:paraId="14243CD1" w14:textId="77777777" w:rsidR="004B2AAA" w:rsidRPr="00C50932" w:rsidRDefault="004B2AAA" w:rsidP="004B2AAA">
            <w:pPr>
              <w:pStyle w:val="TAL"/>
              <w:rPr>
                <w:ins w:id="216" w:author="Huawei" w:date="2022-02-11T09:49:00Z"/>
                <w:rFonts w:cs="Arial"/>
                <w:szCs w:val="18"/>
                <w:lang w:eastAsia="ja-JP"/>
              </w:rPr>
            </w:pPr>
          </w:p>
        </w:tc>
        <w:tc>
          <w:tcPr>
            <w:tcW w:w="1077" w:type="dxa"/>
          </w:tcPr>
          <w:p w14:paraId="4D3DCB1B" w14:textId="49DDFC26" w:rsidR="004B2AAA" w:rsidRPr="00C50932" w:rsidRDefault="004B2AAA" w:rsidP="004B2AAA">
            <w:pPr>
              <w:pStyle w:val="TAC"/>
              <w:rPr>
                <w:ins w:id="217" w:author="Huawei" w:date="2022-02-11T09:49:00Z"/>
                <w:rFonts w:cs="Arial"/>
                <w:lang w:eastAsia="zh-CN"/>
              </w:rPr>
            </w:pPr>
            <w:ins w:id="218" w:author="Huawei2" w:date="2022-03-01T00:44:00Z">
              <w:r w:rsidRPr="00C50932">
                <w:rPr>
                  <w:rFonts w:cs="Arial"/>
                  <w:lang w:eastAsia="zh-CN"/>
                </w:rPr>
                <w:t>-</w:t>
              </w:r>
            </w:ins>
          </w:p>
        </w:tc>
        <w:tc>
          <w:tcPr>
            <w:tcW w:w="1077" w:type="dxa"/>
          </w:tcPr>
          <w:p w14:paraId="56A5B8F4" w14:textId="77777777" w:rsidR="004B2AAA" w:rsidRPr="00C50932" w:rsidRDefault="004B2AAA" w:rsidP="004B2AAA">
            <w:pPr>
              <w:pStyle w:val="TAC"/>
              <w:rPr>
                <w:ins w:id="219" w:author="Huawei" w:date="2022-02-11T09:49:00Z"/>
                <w:rFonts w:cs="Arial"/>
                <w:lang w:eastAsia="ja-JP"/>
              </w:rPr>
            </w:pPr>
          </w:p>
        </w:tc>
      </w:tr>
      <w:tr w:rsidR="004B2AAA" w:rsidRPr="00C50932" w14:paraId="19711C6D" w14:textId="77777777" w:rsidTr="00814AE3">
        <w:trPr>
          <w:ins w:id="220" w:author="Huawei" w:date="2022-02-11T09:49:00Z"/>
        </w:trPr>
        <w:tc>
          <w:tcPr>
            <w:tcW w:w="2268" w:type="dxa"/>
          </w:tcPr>
          <w:p w14:paraId="7AD57994" w14:textId="641F1851" w:rsidR="004B2AAA" w:rsidRPr="00C50932" w:rsidRDefault="004B2AAA" w:rsidP="004B2AAA">
            <w:pPr>
              <w:pStyle w:val="TAL"/>
              <w:ind w:left="345"/>
              <w:rPr>
                <w:ins w:id="221" w:author="Huawei" w:date="2022-02-11T09:49:00Z"/>
                <w:rFonts w:cs="Arial"/>
                <w:lang w:eastAsia="ja-JP"/>
              </w:rPr>
            </w:pPr>
            <w:ins w:id="222" w:author="Huawei2" w:date="2022-03-01T00:44:00Z">
              <w:r w:rsidRPr="00C50932">
                <w:rPr>
                  <w:rFonts w:cs="Arial"/>
                  <w:lang w:eastAsia="ja-JP"/>
                </w:rPr>
                <w:t xml:space="preserve">&gt;&gt;&gt;&gt;MBS QoS Flow </w:t>
              </w:r>
              <w:r w:rsidRPr="00C50932">
                <w:rPr>
                  <w:rFonts w:cs="Arial"/>
                  <w:lang w:eastAsia="zh-CN"/>
                </w:rPr>
                <w:t>Identifier</w:t>
              </w:r>
            </w:ins>
          </w:p>
        </w:tc>
        <w:tc>
          <w:tcPr>
            <w:tcW w:w="1020" w:type="dxa"/>
          </w:tcPr>
          <w:p w14:paraId="6AA609CA" w14:textId="17F4C574" w:rsidR="004B2AAA" w:rsidRPr="00C50932" w:rsidRDefault="004B2AAA" w:rsidP="004B2AAA">
            <w:pPr>
              <w:pStyle w:val="TAL"/>
              <w:rPr>
                <w:ins w:id="223" w:author="Huawei" w:date="2022-02-11T09:49:00Z"/>
                <w:rFonts w:cs="Arial"/>
                <w:noProof/>
                <w:lang w:eastAsia="zh-CN"/>
              </w:rPr>
            </w:pPr>
            <w:ins w:id="224" w:author="Huawei2" w:date="2022-03-01T00:44:00Z">
              <w:r w:rsidRPr="00C50932">
                <w:rPr>
                  <w:rFonts w:eastAsia="Courier New" w:cs="Arial"/>
                  <w:lang w:eastAsia="ja-JP"/>
                </w:rPr>
                <w:t>M</w:t>
              </w:r>
            </w:ins>
          </w:p>
        </w:tc>
        <w:tc>
          <w:tcPr>
            <w:tcW w:w="1077" w:type="dxa"/>
          </w:tcPr>
          <w:p w14:paraId="7ED2814A" w14:textId="77777777" w:rsidR="004B2AAA" w:rsidRPr="00C50932" w:rsidRDefault="004B2AAA" w:rsidP="004B2AAA">
            <w:pPr>
              <w:pStyle w:val="TAL"/>
              <w:rPr>
                <w:ins w:id="225" w:author="Huawei" w:date="2022-02-11T09:49:00Z"/>
                <w:rFonts w:cs="Arial"/>
                <w:i/>
                <w:lang w:eastAsia="ja-JP"/>
              </w:rPr>
            </w:pPr>
          </w:p>
        </w:tc>
        <w:tc>
          <w:tcPr>
            <w:tcW w:w="1587" w:type="dxa"/>
          </w:tcPr>
          <w:p w14:paraId="2447A771" w14:textId="77777777" w:rsidR="004B2AAA" w:rsidRPr="00C50932" w:rsidRDefault="004B2AAA" w:rsidP="004B2AAA">
            <w:pPr>
              <w:pStyle w:val="TAL"/>
              <w:rPr>
                <w:ins w:id="226" w:author="Huawei2" w:date="2022-03-01T00:44:00Z"/>
                <w:rFonts w:cs="Arial"/>
                <w:lang w:eastAsia="ja-JP"/>
              </w:rPr>
            </w:pPr>
            <w:ins w:id="227" w:author="Huawei2" w:date="2022-03-01T00:44:00Z">
              <w:r w:rsidRPr="00C50932">
                <w:rPr>
                  <w:rFonts w:cs="Arial"/>
                  <w:lang w:eastAsia="ja-JP"/>
                </w:rPr>
                <w:t>QoS Flow Identifier</w:t>
              </w:r>
            </w:ins>
          </w:p>
          <w:p w14:paraId="4342D05B" w14:textId="6BEF6BA5" w:rsidR="004B2AAA" w:rsidRPr="00C50932" w:rsidRDefault="004B2AAA" w:rsidP="004B2AAA">
            <w:pPr>
              <w:pStyle w:val="TAL"/>
              <w:rPr>
                <w:ins w:id="228" w:author="Huawei" w:date="2022-02-11T09:49:00Z"/>
                <w:rFonts w:cs="Arial"/>
                <w:noProof/>
                <w:kern w:val="2"/>
                <w:szCs w:val="22"/>
                <w:lang w:eastAsia="zh-CN"/>
              </w:rPr>
            </w:pPr>
            <w:ins w:id="229" w:author="Huawei2" w:date="2022-03-01T00:44:00Z">
              <w:r w:rsidRPr="00C50932">
                <w:rPr>
                  <w:rFonts w:cs="Arial"/>
                  <w:lang w:eastAsia="ja-JP"/>
                </w:rPr>
                <w:t>9.3.1.51</w:t>
              </w:r>
            </w:ins>
          </w:p>
        </w:tc>
        <w:tc>
          <w:tcPr>
            <w:tcW w:w="1757" w:type="dxa"/>
          </w:tcPr>
          <w:p w14:paraId="75400733" w14:textId="77777777" w:rsidR="004B2AAA" w:rsidRPr="00C50932" w:rsidRDefault="004B2AAA" w:rsidP="004B2AAA">
            <w:pPr>
              <w:pStyle w:val="TAL"/>
              <w:rPr>
                <w:ins w:id="230" w:author="Huawei" w:date="2022-02-11T09:49:00Z"/>
                <w:rFonts w:cs="Arial"/>
                <w:szCs w:val="18"/>
                <w:lang w:eastAsia="ja-JP"/>
              </w:rPr>
            </w:pPr>
          </w:p>
        </w:tc>
        <w:tc>
          <w:tcPr>
            <w:tcW w:w="1077" w:type="dxa"/>
          </w:tcPr>
          <w:p w14:paraId="34612F0E" w14:textId="5B0191B9" w:rsidR="004B2AAA" w:rsidRPr="00C50932" w:rsidRDefault="004B2AAA" w:rsidP="004B2AAA">
            <w:pPr>
              <w:pStyle w:val="TAC"/>
              <w:rPr>
                <w:ins w:id="231" w:author="Huawei" w:date="2022-02-11T09:49:00Z"/>
                <w:rFonts w:cs="Arial"/>
                <w:lang w:eastAsia="zh-CN"/>
              </w:rPr>
            </w:pPr>
            <w:ins w:id="232" w:author="Huawei2" w:date="2022-03-01T00:44:00Z">
              <w:r w:rsidRPr="00C50932">
                <w:rPr>
                  <w:rFonts w:cs="Arial"/>
                  <w:lang w:eastAsia="zh-CN"/>
                </w:rPr>
                <w:t>-</w:t>
              </w:r>
            </w:ins>
          </w:p>
        </w:tc>
        <w:tc>
          <w:tcPr>
            <w:tcW w:w="1077" w:type="dxa"/>
          </w:tcPr>
          <w:p w14:paraId="0F570BEC" w14:textId="77777777" w:rsidR="004B2AAA" w:rsidRPr="00C50932" w:rsidRDefault="004B2AAA" w:rsidP="004B2AAA">
            <w:pPr>
              <w:pStyle w:val="TAC"/>
              <w:rPr>
                <w:ins w:id="233" w:author="Huawei" w:date="2022-02-11T09:49:00Z"/>
                <w:rFonts w:cs="Arial"/>
                <w:lang w:eastAsia="ja-JP"/>
              </w:rPr>
            </w:pPr>
          </w:p>
        </w:tc>
      </w:tr>
      <w:tr w:rsidR="004B2AAA" w:rsidRPr="00C50932" w14:paraId="03BFD76F" w14:textId="77777777" w:rsidTr="00814AE3">
        <w:trPr>
          <w:ins w:id="234" w:author="Huawei" w:date="2022-02-11T09:49:00Z"/>
        </w:trPr>
        <w:tc>
          <w:tcPr>
            <w:tcW w:w="2268" w:type="dxa"/>
          </w:tcPr>
          <w:p w14:paraId="235C4436" w14:textId="66405EEA" w:rsidR="004B2AAA" w:rsidRPr="00C50932" w:rsidRDefault="004B2AAA" w:rsidP="004B2AAA">
            <w:pPr>
              <w:pStyle w:val="TAL"/>
              <w:ind w:left="345"/>
              <w:rPr>
                <w:ins w:id="235" w:author="Huawei" w:date="2022-02-11T09:49:00Z"/>
                <w:rFonts w:cs="Arial"/>
                <w:lang w:eastAsia="ja-JP"/>
              </w:rPr>
            </w:pPr>
            <w:ins w:id="236" w:author="Huawei2" w:date="2022-03-01T00:44:00Z">
              <w:r w:rsidRPr="00C50932">
                <w:rPr>
                  <w:rFonts w:cs="Arial"/>
                  <w:lang w:eastAsia="ja-JP"/>
                </w:rPr>
                <w:t>&gt;&gt;&gt;&gt;</w:t>
              </w:r>
              <w:r w:rsidRPr="00C50932">
                <w:rPr>
                  <w:rFonts w:cs="Arial"/>
                  <w:lang w:eastAsia="zh-CN"/>
                </w:rPr>
                <w:t>Associated</w:t>
              </w:r>
              <w:r w:rsidRPr="00C50932">
                <w:rPr>
                  <w:rFonts w:cs="Arial"/>
                  <w:lang w:eastAsia="ja-JP"/>
                </w:rPr>
                <w:t xml:space="preserve"> Unicast QoS Flow Identifier</w:t>
              </w:r>
            </w:ins>
          </w:p>
        </w:tc>
        <w:tc>
          <w:tcPr>
            <w:tcW w:w="1020" w:type="dxa"/>
          </w:tcPr>
          <w:p w14:paraId="25B19174" w14:textId="4E8628C0" w:rsidR="004B2AAA" w:rsidRPr="00C50932" w:rsidRDefault="004B2AAA" w:rsidP="004B2AAA">
            <w:pPr>
              <w:pStyle w:val="TAL"/>
              <w:rPr>
                <w:ins w:id="237" w:author="Huawei" w:date="2022-02-11T09:49:00Z"/>
                <w:rFonts w:eastAsia="Courier New" w:cs="Arial"/>
                <w:lang w:eastAsia="ja-JP"/>
              </w:rPr>
            </w:pPr>
            <w:ins w:id="238" w:author="Huawei2" w:date="2022-03-01T00:44:00Z">
              <w:r w:rsidRPr="00C50932">
                <w:rPr>
                  <w:rFonts w:eastAsia="Courier New" w:cs="Arial"/>
                  <w:lang w:eastAsia="ja-JP"/>
                </w:rPr>
                <w:t xml:space="preserve">M </w:t>
              </w:r>
            </w:ins>
          </w:p>
        </w:tc>
        <w:tc>
          <w:tcPr>
            <w:tcW w:w="1077" w:type="dxa"/>
          </w:tcPr>
          <w:p w14:paraId="2825CDB5" w14:textId="77777777" w:rsidR="004B2AAA" w:rsidRPr="00C50932" w:rsidRDefault="004B2AAA" w:rsidP="004B2AAA">
            <w:pPr>
              <w:pStyle w:val="TAL"/>
              <w:rPr>
                <w:ins w:id="239" w:author="Huawei" w:date="2022-02-11T09:49:00Z"/>
                <w:rFonts w:cs="Arial"/>
                <w:i/>
                <w:lang w:eastAsia="ja-JP"/>
              </w:rPr>
            </w:pPr>
          </w:p>
        </w:tc>
        <w:tc>
          <w:tcPr>
            <w:tcW w:w="1587" w:type="dxa"/>
          </w:tcPr>
          <w:p w14:paraId="4D5165EE" w14:textId="0BD61D41" w:rsidR="004B2AAA" w:rsidRPr="00C50932" w:rsidRDefault="004B2AAA" w:rsidP="004B2AAA">
            <w:pPr>
              <w:pStyle w:val="TAL"/>
              <w:rPr>
                <w:ins w:id="240" w:author="Huawei" w:date="2022-02-11T09:49:00Z"/>
                <w:rFonts w:cs="Arial"/>
                <w:lang w:eastAsia="ja-JP"/>
              </w:rPr>
            </w:pPr>
            <w:ins w:id="241" w:author="Huawei2" w:date="2022-03-01T00:44:00Z">
              <w:r w:rsidRPr="00C50932">
                <w:rPr>
                  <w:rFonts w:cs="Arial"/>
                  <w:lang w:eastAsia="ja-JP"/>
                </w:rPr>
                <w:t>QoS Flow Identifier 9.3.1.51</w:t>
              </w:r>
            </w:ins>
          </w:p>
        </w:tc>
        <w:tc>
          <w:tcPr>
            <w:tcW w:w="1757" w:type="dxa"/>
          </w:tcPr>
          <w:p w14:paraId="46C038BF" w14:textId="77777777" w:rsidR="004B2AAA" w:rsidRPr="00C50932" w:rsidRDefault="004B2AAA" w:rsidP="004B2AAA">
            <w:pPr>
              <w:pStyle w:val="TAL"/>
              <w:rPr>
                <w:ins w:id="242" w:author="Huawei" w:date="2022-02-11T09:49:00Z"/>
                <w:rFonts w:cs="Arial"/>
                <w:szCs w:val="18"/>
                <w:lang w:eastAsia="ja-JP"/>
              </w:rPr>
            </w:pPr>
          </w:p>
        </w:tc>
        <w:tc>
          <w:tcPr>
            <w:tcW w:w="1077" w:type="dxa"/>
          </w:tcPr>
          <w:p w14:paraId="574DD6B2" w14:textId="302CEF60" w:rsidR="004B2AAA" w:rsidRPr="00C50932" w:rsidRDefault="004B2AAA" w:rsidP="004B2AAA">
            <w:pPr>
              <w:pStyle w:val="TAC"/>
              <w:rPr>
                <w:ins w:id="243" w:author="Huawei" w:date="2022-02-11T09:49:00Z"/>
                <w:rFonts w:cs="Arial"/>
                <w:lang w:eastAsia="zh-CN"/>
              </w:rPr>
            </w:pPr>
            <w:ins w:id="244" w:author="Huawei2" w:date="2022-03-01T00:44:00Z">
              <w:r w:rsidRPr="00C50932">
                <w:rPr>
                  <w:rFonts w:cs="Arial"/>
                  <w:lang w:eastAsia="zh-CN"/>
                </w:rPr>
                <w:t>-</w:t>
              </w:r>
            </w:ins>
          </w:p>
        </w:tc>
        <w:tc>
          <w:tcPr>
            <w:tcW w:w="1077" w:type="dxa"/>
          </w:tcPr>
          <w:p w14:paraId="6032464D" w14:textId="77777777" w:rsidR="004B2AAA" w:rsidRPr="00C50932" w:rsidRDefault="004B2AAA" w:rsidP="004B2AAA">
            <w:pPr>
              <w:pStyle w:val="TAC"/>
              <w:rPr>
                <w:ins w:id="245" w:author="Huawei" w:date="2022-02-11T09:49: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246" w:name="OLE_LINK19"/>
            <w:bookmarkStart w:id="247" w:name="OLE_LINK20"/>
            <w:r w:rsidRPr="00C50932">
              <w:rPr>
                <w:rFonts w:cs="Arial"/>
              </w:rPr>
              <w:t>SgNB UE X2AP ID</w:t>
            </w:r>
            <w:bookmarkEnd w:id="246"/>
            <w:bookmarkEnd w:id="247"/>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248" w:author="Huawei" w:date="2022-02-26T12:02:00Z"/>
        </w:trPr>
        <w:tc>
          <w:tcPr>
            <w:tcW w:w="2268" w:type="dxa"/>
          </w:tcPr>
          <w:p w14:paraId="6E05CD83" w14:textId="02E30F92" w:rsidR="004B2AAA" w:rsidRPr="00C50932" w:rsidRDefault="004B2AAA" w:rsidP="004B2AAA">
            <w:pPr>
              <w:pStyle w:val="TAL"/>
              <w:rPr>
                <w:ins w:id="249" w:author="Huawei" w:date="2022-02-26T12:02:00Z"/>
                <w:rFonts w:cs="Arial"/>
              </w:rPr>
            </w:pPr>
            <w:bookmarkStart w:id="250" w:name="_Hlk96985067"/>
            <w:ins w:id="251"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252" w:author="Huawei" w:date="2022-02-26T12:02:00Z"/>
                <w:rFonts w:cs="Arial"/>
                <w:lang w:eastAsia="ja-JP"/>
              </w:rPr>
            </w:pPr>
          </w:p>
        </w:tc>
        <w:tc>
          <w:tcPr>
            <w:tcW w:w="1077" w:type="dxa"/>
          </w:tcPr>
          <w:p w14:paraId="6AECB9D6" w14:textId="5BD90F62" w:rsidR="004B2AAA" w:rsidRPr="00C50932" w:rsidRDefault="004B2AAA" w:rsidP="004B2AAA">
            <w:pPr>
              <w:pStyle w:val="TAL"/>
              <w:rPr>
                <w:ins w:id="253" w:author="Huawei" w:date="2022-02-26T12:02:00Z"/>
                <w:rFonts w:cs="Arial"/>
                <w:i/>
                <w:lang w:eastAsia="ja-JP"/>
              </w:rPr>
            </w:pPr>
            <w:ins w:id="254"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255" w:author="Huawei" w:date="2022-02-26T12:02:00Z"/>
                <w:rFonts w:cs="Arial"/>
                <w:lang w:eastAsia="ja-JP"/>
              </w:rPr>
            </w:pPr>
          </w:p>
        </w:tc>
        <w:tc>
          <w:tcPr>
            <w:tcW w:w="1757" w:type="dxa"/>
          </w:tcPr>
          <w:p w14:paraId="692F932E" w14:textId="77777777" w:rsidR="004B2AAA" w:rsidRPr="00C50932" w:rsidRDefault="004B2AAA" w:rsidP="004B2AAA">
            <w:pPr>
              <w:pStyle w:val="TAL"/>
              <w:rPr>
                <w:ins w:id="256"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257" w:author="Huawei" w:date="2022-02-26T12:02:00Z"/>
                <w:rFonts w:cs="Arial"/>
                <w:lang w:eastAsia="zh-CN"/>
              </w:rPr>
            </w:pPr>
            <w:ins w:id="258"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259" w:author="Huawei" w:date="2022-02-26T12:02:00Z"/>
                <w:rFonts w:cs="Arial"/>
                <w:lang w:eastAsia="ja-JP"/>
              </w:rPr>
            </w:pPr>
            <w:ins w:id="260" w:author="Huawei2" w:date="2022-03-01T00:45:00Z">
              <w:r w:rsidRPr="00C50932">
                <w:rPr>
                  <w:rFonts w:cs="Arial"/>
                  <w:lang w:eastAsia="ja-JP"/>
                </w:rPr>
                <w:t>ignore</w:t>
              </w:r>
            </w:ins>
          </w:p>
        </w:tc>
      </w:tr>
      <w:tr w:rsidR="004B2AAA" w:rsidRPr="00C50932" w14:paraId="4A6BD0C1" w14:textId="77777777" w:rsidTr="00814AE3">
        <w:trPr>
          <w:ins w:id="261" w:author="Huawei" w:date="2022-02-26T12:02:00Z"/>
        </w:trPr>
        <w:tc>
          <w:tcPr>
            <w:tcW w:w="2268" w:type="dxa"/>
          </w:tcPr>
          <w:p w14:paraId="3EDED5A4" w14:textId="6ED4DEC3" w:rsidR="004B2AAA" w:rsidRPr="00C50932" w:rsidRDefault="004B2AAA" w:rsidP="004B2AAA">
            <w:pPr>
              <w:pStyle w:val="TAL"/>
              <w:ind w:leftChars="14" w:left="28"/>
              <w:rPr>
                <w:ins w:id="262" w:author="Huawei" w:date="2022-02-26T12:02:00Z"/>
                <w:rFonts w:cs="Arial"/>
                <w:b/>
                <w:lang w:eastAsia="ja-JP"/>
              </w:rPr>
            </w:pPr>
            <w:ins w:id="263"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264" w:author="Huawei" w:date="2022-02-26T12:02:00Z"/>
                <w:rFonts w:cs="Arial"/>
                <w:lang w:eastAsia="ja-JP"/>
              </w:rPr>
            </w:pPr>
            <w:ins w:id="265"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266" w:author="Huawei" w:date="2022-02-26T12:02:00Z"/>
                <w:rFonts w:cs="Arial"/>
                <w:i/>
                <w:lang w:eastAsia="ja-JP"/>
              </w:rPr>
            </w:pPr>
          </w:p>
        </w:tc>
        <w:tc>
          <w:tcPr>
            <w:tcW w:w="1587" w:type="dxa"/>
          </w:tcPr>
          <w:p w14:paraId="6D9B87CD" w14:textId="0CFA79B6" w:rsidR="004B2AAA" w:rsidRPr="00C50932" w:rsidRDefault="004B2AAA" w:rsidP="004B2AAA">
            <w:pPr>
              <w:pStyle w:val="TAL"/>
              <w:rPr>
                <w:ins w:id="267" w:author="Huawei" w:date="2022-02-26T12:02:00Z"/>
                <w:rFonts w:cs="Arial"/>
                <w:lang w:eastAsia="ja-JP"/>
              </w:rPr>
            </w:pPr>
            <w:ins w:id="268"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269"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270" w:author="Huawei" w:date="2022-02-26T12:02:00Z"/>
                <w:rFonts w:cs="Arial"/>
                <w:lang w:eastAsia="zh-CN"/>
              </w:rPr>
            </w:pPr>
            <w:ins w:id="271"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272" w:author="Huawei" w:date="2022-02-26T12:02:00Z"/>
                <w:rFonts w:cs="Arial"/>
                <w:lang w:eastAsia="ja-JP"/>
              </w:rPr>
            </w:pPr>
          </w:p>
        </w:tc>
      </w:tr>
      <w:tr w:rsidR="004B2AAA" w:rsidRPr="00C50932" w14:paraId="2D3957B9" w14:textId="77777777" w:rsidTr="00814AE3">
        <w:trPr>
          <w:ins w:id="273" w:author="Huawei" w:date="2022-02-26T12:02:00Z"/>
        </w:trPr>
        <w:tc>
          <w:tcPr>
            <w:tcW w:w="2268" w:type="dxa"/>
          </w:tcPr>
          <w:p w14:paraId="25344911" w14:textId="4C68FA33" w:rsidR="004B2AAA" w:rsidRPr="00C50932" w:rsidRDefault="004B2AAA" w:rsidP="004B2AAA">
            <w:pPr>
              <w:pStyle w:val="TAL"/>
              <w:ind w:leftChars="14" w:left="28"/>
              <w:rPr>
                <w:ins w:id="274" w:author="Huawei" w:date="2022-02-26T12:02:00Z"/>
                <w:rFonts w:cs="Arial"/>
                <w:lang w:eastAsia="ja-JP"/>
              </w:rPr>
            </w:pPr>
            <w:ins w:id="275" w:author="Huawei2" w:date="2022-03-01T00:45:00Z">
              <w:r w:rsidRPr="00C50932">
                <w:rPr>
                  <w:rFonts w:cs="Arial"/>
                  <w:lang w:eastAsia="ja-JP"/>
                </w:rPr>
                <w:t>&gt;</w:t>
              </w:r>
              <w:r w:rsidRPr="00C50932">
                <w:rPr>
                  <w:rFonts w:cs="Arial"/>
                  <w:lang w:eastAsia="zh-CN"/>
                </w:rPr>
                <w:t>MBS Session Status</w:t>
              </w:r>
            </w:ins>
          </w:p>
        </w:tc>
        <w:tc>
          <w:tcPr>
            <w:tcW w:w="1020" w:type="dxa"/>
          </w:tcPr>
          <w:p w14:paraId="61E3D98E" w14:textId="725348B9" w:rsidR="004B2AAA" w:rsidRPr="00C50932" w:rsidRDefault="004B2AAA" w:rsidP="004B2AAA">
            <w:pPr>
              <w:pStyle w:val="TAL"/>
              <w:rPr>
                <w:ins w:id="276" w:author="Huawei" w:date="2022-02-26T12:02:00Z"/>
                <w:rFonts w:eastAsia="Courier New" w:cs="Arial"/>
                <w:lang w:eastAsia="ja-JP"/>
              </w:rPr>
            </w:pPr>
            <w:ins w:id="277" w:author="Huawei2" w:date="2022-03-01T00:45:00Z">
              <w:r w:rsidRPr="00C50932">
                <w:rPr>
                  <w:rFonts w:eastAsia="Courier New" w:cs="Arial"/>
                  <w:lang w:eastAsia="ja-JP"/>
                </w:rPr>
                <w:t>M</w:t>
              </w:r>
            </w:ins>
          </w:p>
        </w:tc>
        <w:tc>
          <w:tcPr>
            <w:tcW w:w="1077" w:type="dxa"/>
          </w:tcPr>
          <w:p w14:paraId="7D1E0841" w14:textId="77777777" w:rsidR="004B2AAA" w:rsidRPr="00C50932" w:rsidRDefault="004B2AAA" w:rsidP="004B2AAA">
            <w:pPr>
              <w:pStyle w:val="TAL"/>
              <w:rPr>
                <w:ins w:id="278" w:author="Huawei" w:date="2022-02-26T12:02:00Z"/>
                <w:rFonts w:cs="Arial"/>
                <w:i/>
                <w:lang w:eastAsia="ja-JP"/>
              </w:rPr>
            </w:pPr>
          </w:p>
        </w:tc>
        <w:tc>
          <w:tcPr>
            <w:tcW w:w="1587" w:type="dxa"/>
          </w:tcPr>
          <w:p w14:paraId="042FA67E" w14:textId="0019D367" w:rsidR="004B2AAA" w:rsidRPr="00C50932" w:rsidRDefault="004B2AAA" w:rsidP="004B2AAA">
            <w:pPr>
              <w:pStyle w:val="TAL"/>
              <w:rPr>
                <w:ins w:id="279" w:author="Huawei" w:date="2022-02-26T12:02:00Z"/>
                <w:rFonts w:cs="Arial"/>
                <w:lang w:eastAsia="ja-JP"/>
              </w:rPr>
            </w:pPr>
            <w:ins w:id="280" w:author="Huawei2" w:date="2022-03-01T00:45:00Z">
              <w:r w:rsidRPr="00C50932">
                <w:rPr>
                  <w:rFonts w:cs="Arial"/>
                  <w:lang w:eastAsia="zh-CN"/>
                </w:rPr>
                <w:t>9.2.3.ooo</w:t>
              </w:r>
            </w:ins>
          </w:p>
        </w:tc>
        <w:tc>
          <w:tcPr>
            <w:tcW w:w="1757" w:type="dxa"/>
          </w:tcPr>
          <w:p w14:paraId="3312F36F" w14:textId="77777777" w:rsidR="004B2AAA" w:rsidRPr="00C50932" w:rsidRDefault="004B2AAA" w:rsidP="004B2AAA">
            <w:pPr>
              <w:pStyle w:val="TAL"/>
              <w:rPr>
                <w:ins w:id="281" w:author="Huawei" w:date="2022-02-26T12:02:00Z"/>
                <w:rFonts w:cs="Arial"/>
                <w:szCs w:val="18"/>
                <w:lang w:eastAsia="ja-JP"/>
              </w:rPr>
            </w:pPr>
          </w:p>
        </w:tc>
        <w:tc>
          <w:tcPr>
            <w:tcW w:w="1077" w:type="dxa"/>
          </w:tcPr>
          <w:p w14:paraId="7911C3FC" w14:textId="79CFC2FF" w:rsidR="004B2AAA" w:rsidRPr="00C50932" w:rsidRDefault="004B2AAA" w:rsidP="004B2AAA">
            <w:pPr>
              <w:pStyle w:val="TAC"/>
              <w:rPr>
                <w:ins w:id="282" w:author="Huawei" w:date="2022-02-26T12:02:00Z"/>
                <w:rFonts w:cs="Arial"/>
                <w:lang w:eastAsia="zh-CN"/>
              </w:rPr>
            </w:pPr>
            <w:ins w:id="283" w:author="Huawei2" w:date="2022-03-01T00:45:00Z">
              <w:r w:rsidRPr="00C50932">
                <w:rPr>
                  <w:rFonts w:cs="Arial"/>
                  <w:lang w:eastAsia="zh-CN"/>
                </w:rPr>
                <w:t>-</w:t>
              </w:r>
            </w:ins>
          </w:p>
        </w:tc>
        <w:tc>
          <w:tcPr>
            <w:tcW w:w="1077" w:type="dxa"/>
          </w:tcPr>
          <w:p w14:paraId="39989282" w14:textId="77777777" w:rsidR="004B2AAA" w:rsidRPr="00C50932" w:rsidRDefault="004B2AAA" w:rsidP="004B2AAA">
            <w:pPr>
              <w:pStyle w:val="TAC"/>
              <w:rPr>
                <w:ins w:id="284" w:author="Huawei" w:date="2022-02-26T12:02:00Z"/>
                <w:rFonts w:cs="Arial"/>
                <w:lang w:eastAsia="ja-JP"/>
              </w:rPr>
            </w:pPr>
          </w:p>
        </w:tc>
      </w:tr>
      <w:tr w:rsidR="004B2AAA" w:rsidRPr="00C50932" w:rsidDel="00C23FE7" w14:paraId="12FB3E22" w14:textId="409B64DB" w:rsidTr="00814AE3">
        <w:trPr>
          <w:ins w:id="285" w:author="Huawei" w:date="2022-02-26T12:02:00Z"/>
          <w:del w:id="286" w:author="Nok-3" w:date="2022-02-28T23:51:00Z"/>
        </w:trPr>
        <w:tc>
          <w:tcPr>
            <w:tcW w:w="2268" w:type="dxa"/>
          </w:tcPr>
          <w:p w14:paraId="0BE72D86" w14:textId="0E19A6E6" w:rsidR="004B2AAA" w:rsidRPr="00C50932" w:rsidDel="00C23FE7" w:rsidRDefault="004B2AAA" w:rsidP="004B2AAA">
            <w:pPr>
              <w:pStyle w:val="TAL"/>
              <w:ind w:leftChars="14" w:left="28"/>
              <w:rPr>
                <w:ins w:id="287" w:author="Huawei" w:date="2022-02-26T12:02:00Z"/>
                <w:del w:id="288" w:author="Nok-3" w:date="2022-02-28T23:51:00Z"/>
                <w:rFonts w:cs="Arial"/>
                <w:lang w:eastAsia="zh-CN"/>
              </w:rPr>
            </w:pPr>
            <w:ins w:id="289" w:author="Huawei2" w:date="2022-03-01T00:45:00Z">
              <w:del w:id="290" w:author="Nok-3" w:date="2022-02-28T23:51:00Z">
                <w:r w:rsidRPr="00C50932" w:rsidDel="00C23FE7">
                  <w:rPr>
                    <w:rFonts w:cs="Arial"/>
                    <w:lang w:eastAsia="ja-JP"/>
                  </w:rPr>
                  <w:delText>&gt;MBS Area Session ID</w:delText>
                </w:r>
              </w:del>
            </w:ins>
          </w:p>
        </w:tc>
        <w:tc>
          <w:tcPr>
            <w:tcW w:w="1020" w:type="dxa"/>
          </w:tcPr>
          <w:p w14:paraId="3ECA34F0" w14:textId="572CFA9D" w:rsidR="004B2AAA" w:rsidRPr="00C50932" w:rsidDel="00C23FE7" w:rsidRDefault="004B2AAA" w:rsidP="004B2AAA">
            <w:pPr>
              <w:pStyle w:val="TAL"/>
              <w:rPr>
                <w:ins w:id="291" w:author="Huawei" w:date="2022-02-26T12:02:00Z"/>
                <w:del w:id="292" w:author="Nok-3" w:date="2022-02-28T23:51:00Z"/>
                <w:rFonts w:eastAsia="Courier New" w:cs="Arial"/>
                <w:lang w:eastAsia="ja-JP"/>
              </w:rPr>
            </w:pPr>
            <w:ins w:id="293" w:author="Huawei2" w:date="2022-03-01T00:45:00Z">
              <w:del w:id="294" w:author="Nok-3" w:date="2022-02-28T23:51:00Z">
                <w:r w:rsidRPr="00C50932" w:rsidDel="00C23FE7">
                  <w:rPr>
                    <w:rFonts w:eastAsia="Courier New" w:cs="Arial"/>
                    <w:lang w:eastAsia="ja-JP"/>
                  </w:rPr>
                  <w:delText>O</w:delText>
                </w:r>
              </w:del>
            </w:ins>
          </w:p>
        </w:tc>
        <w:tc>
          <w:tcPr>
            <w:tcW w:w="1077" w:type="dxa"/>
          </w:tcPr>
          <w:p w14:paraId="6E5DAB0F" w14:textId="73972D07" w:rsidR="004B2AAA" w:rsidRPr="00C50932" w:rsidDel="00C23FE7" w:rsidRDefault="004B2AAA" w:rsidP="004B2AAA">
            <w:pPr>
              <w:pStyle w:val="TAL"/>
              <w:rPr>
                <w:ins w:id="295" w:author="Huawei" w:date="2022-02-26T12:02:00Z"/>
                <w:del w:id="296" w:author="Nok-3" w:date="2022-02-28T23:51:00Z"/>
                <w:rFonts w:cs="Arial"/>
                <w:i/>
                <w:lang w:eastAsia="ja-JP"/>
              </w:rPr>
            </w:pPr>
          </w:p>
        </w:tc>
        <w:tc>
          <w:tcPr>
            <w:tcW w:w="1587" w:type="dxa"/>
          </w:tcPr>
          <w:p w14:paraId="1A78506B" w14:textId="73C69B46" w:rsidR="004B2AAA" w:rsidRPr="00C50932" w:rsidDel="00C23FE7" w:rsidRDefault="004B2AAA" w:rsidP="004B2AAA">
            <w:pPr>
              <w:pStyle w:val="TAL"/>
              <w:rPr>
                <w:ins w:id="297" w:author="Huawei" w:date="2022-02-26T12:02:00Z"/>
                <w:del w:id="298" w:author="Nok-3" w:date="2022-02-28T23:51:00Z"/>
                <w:rFonts w:cs="Arial"/>
                <w:lang w:eastAsia="zh-CN"/>
              </w:rPr>
            </w:pPr>
            <w:ins w:id="299" w:author="Huawei2" w:date="2022-03-01T00:45:00Z">
              <w:del w:id="300" w:author="Nok-3" w:date="2022-02-28T23:51:00Z">
                <w:r w:rsidRPr="00C50932" w:rsidDel="00C23FE7">
                  <w:rPr>
                    <w:rFonts w:cs="Arial"/>
                    <w:lang w:eastAsia="ja-JP"/>
                  </w:rPr>
                  <w:delText>9.3.1.bbb</w:delText>
                </w:r>
              </w:del>
            </w:ins>
          </w:p>
        </w:tc>
        <w:tc>
          <w:tcPr>
            <w:tcW w:w="1757" w:type="dxa"/>
          </w:tcPr>
          <w:p w14:paraId="14B1D6FD" w14:textId="4ECFEB6B" w:rsidR="004B2AAA" w:rsidRPr="00C50932" w:rsidDel="00C23FE7" w:rsidRDefault="004B2AAA" w:rsidP="004B2AAA">
            <w:pPr>
              <w:pStyle w:val="TAL"/>
              <w:rPr>
                <w:ins w:id="301" w:author="Huawei" w:date="2022-02-26T12:02:00Z"/>
                <w:del w:id="302" w:author="Nok-3" w:date="2022-02-28T23:51:00Z"/>
                <w:rFonts w:cs="Arial"/>
                <w:szCs w:val="18"/>
                <w:lang w:eastAsia="ja-JP"/>
              </w:rPr>
            </w:pPr>
            <w:ins w:id="303" w:author="Huawei2" w:date="2022-03-01T00:45:00Z">
              <w:del w:id="304" w:author="Nok-3" w:date="2022-02-28T23:51:00Z">
                <w:r w:rsidDel="00C23FE7">
                  <w:rPr>
                    <w:rFonts w:cs="Arial"/>
                    <w:szCs w:val="18"/>
                  </w:rPr>
                  <w:delText>MBS Area Session ID of the UE at the NG-RAN node from which the UE context is transferred</w:delText>
                </w:r>
              </w:del>
            </w:ins>
          </w:p>
        </w:tc>
        <w:tc>
          <w:tcPr>
            <w:tcW w:w="1077" w:type="dxa"/>
          </w:tcPr>
          <w:p w14:paraId="059171A5" w14:textId="75DC6A2E" w:rsidR="004B2AAA" w:rsidRPr="00C50932" w:rsidDel="00C23FE7" w:rsidRDefault="004B2AAA" w:rsidP="004B2AAA">
            <w:pPr>
              <w:pStyle w:val="TAC"/>
              <w:rPr>
                <w:ins w:id="305" w:author="Huawei" w:date="2022-02-26T12:02:00Z"/>
                <w:del w:id="306" w:author="Nok-3" w:date="2022-02-28T23:51:00Z"/>
                <w:rFonts w:cs="Arial"/>
                <w:lang w:eastAsia="zh-CN"/>
              </w:rPr>
            </w:pPr>
            <w:ins w:id="307" w:author="Huawei2" w:date="2022-03-01T00:45:00Z">
              <w:del w:id="308" w:author="Nok-3" w:date="2022-02-28T23:51:00Z">
                <w:r w:rsidRPr="00C50932" w:rsidDel="00C23FE7">
                  <w:rPr>
                    <w:rFonts w:cs="Arial"/>
                    <w:lang w:eastAsia="zh-CN"/>
                  </w:rPr>
                  <w:delText>-</w:delText>
                </w:r>
              </w:del>
            </w:ins>
          </w:p>
        </w:tc>
        <w:tc>
          <w:tcPr>
            <w:tcW w:w="1077" w:type="dxa"/>
          </w:tcPr>
          <w:p w14:paraId="37C1703A" w14:textId="23E26DCF" w:rsidR="004B2AAA" w:rsidRPr="00C50932" w:rsidDel="00C23FE7" w:rsidRDefault="004B2AAA" w:rsidP="004B2AAA">
            <w:pPr>
              <w:pStyle w:val="TAC"/>
              <w:rPr>
                <w:ins w:id="309" w:author="Huawei" w:date="2022-02-26T12:02:00Z"/>
                <w:del w:id="310" w:author="Nok-3" w:date="2022-02-28T23:51:00Z"/>
                <w:rFonts w:cs="Arial"/>
                <w:lang w:eastAsia="ja-JP"/>
              </w:rPr>
            </w:pPr>
          </w:p>
        </w:tc>
      </w:tr>
      <w:tr w:rsidR="004B2AAA" w:rsidRPr="00C50932" w14:paraId="5FCBFEB3" w14:textId="77777777" w:rsidTr="00814AE3">
        <w:trPr>
          <w:ins w:id="311"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312" w:author="Huawei" w:date="2022-02-28T17:53:00Z"/>
                <w:rFonts w:ascii="Arial" w:hAnsi="Arial" w:cs="Arial"/>
                <w:lang w:eastAsia="ja-JP"/>
              </w:rPr>
            </w:pPr>
            <w:ins w:id="313"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314" w:author="Huawei" w:date="2022-02-28T17:53:00Z"/>
                <w:rFonts w:eastAsia="Courier New" w:cs="Arial"/>
                <w:lang w:eastAsia="ja-JP"/>
              </w:rPr>
            </w:pPr>
            <w:ins w:id="315"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316"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317" w:author="Huawei" w:date="2022-02-28T17:53:00Z"/>
                <w:rFonts w:ascii="Arial" w:hAnsi="Arial" w:cs="Arial"/>
                <w:lang w:eastAsia="ja-JP"/>
              </w:rPr>
            </w:pPr>
            <w:ins w:id="318"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319"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320" w:author="Huawei" w:date="2022-02-28T17:53:00Z"/>
                <w:rFonts w:cs="Arial"/>
                <w:lang w:eastAsia="zh-CN"/>
              </w:rPr>
            </w:pPr>
            <w:ins w:id="321"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322" w:author="Huawei" w:date="2022-02-28T17:53:00Z"/>
                <w:rFonts w:cs="Arial"/>
                <w:lang w:eastAsia="ja-JP"/>
              </w:rPr>
            </w:pPr>
          </w:p>
        </w:tc>
      </w:tr>
      <w:tr w:rsidR="004B2AAA" w:rsidRPr="00BB4968" w14:paraId="715A13ED" w14:textId="77777777" w:rsidTr="00814AE3">
        <w:trPr>
          <w:ins w:id="323" w:author="Huawei2" w:date="2022-02-28T23:57:00Z"/>
        </w:trPr>
        <w:tc>
          <w:tcPr>
            <w:tcW w:w="2268" w:type="dxa"/>
          </w:tcPr>
          <w:p w14:paraId="3D41BEA9" w14:textId="1216F747" w:rsidR="004B2AAA" w:rsidRPr="00BB4968" w:rsidRDefault="004B2AAA" w:rsidP="004B2AAA">
            <w:pPr>
              <w:pStyle w:val="EX"/>
              <w:keepNext/>
              <w:spacing w:after="0"/>
              <w:ind w:leftChars="14" w:left="28" w:firstLine="0"/>
              <w:rPr>
                <w:ins w:id="324" w:author="Huawei2" w:date="2022-02-28T23:57:00Z"/>
                <w:rFonts w:ascii="Arial" w:hAnsi="Arial" w:cs="Arial"/>
                <w:noProof/>
              </w:rPr>
            </w:pPr>
            <w:ins w:id="325" w:author="Huawei2" w:date="2022-03-01T00:45:00Z">
              <w:r w:rsidRPr="004B2AAA">
                <w:rPr>
                  <w:rFonts w:ascii="Arial" w:hAnsi="Arial" w:cs="Arial"/>
                  <w:b/>
                  <w:lang w:eastAsia="ja-JP"/>
                </w:rPr>
                <w:t>&gt;MBS QoS Flow to Add List</w:t>
              </w:r>
            </w:ins>
          </w:p>
        </w:tc>
        <w:tc>
          <w:tcPr>
            <w:tcW w:w="1020" w:type="dxa"/>
          </w:tcPr>
          <w:p w14:paraId="1E3C2EE4" w14:textId="77777777" w:rsidR="004B2AAA" w:rsidRPr="00BB4968" w:rsidRDefault="004B2AAA" w:rsidP="004B2AAA">
            <w:pPr>
              <w:pStyle w:val="TAL"/>
              <w:rPr>
                <w:ins w:id="326"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327" w:author="Huawei2" w:date="2022-02-28T23:57:00Z"/>
                <w:rFonts w:cs="Arial"/>
                <w:i/>
                <w:lang w:eastAsia="ja-JP"/>
              </w:rPr>
            </w:pPr>
            <w:ins w:id="328"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329"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330"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331" w:author="Huawei2" w:date="2022-02-28T23:57:00Z"/>
                <w:rFonts w:cs="Arial"/>
                <w:lang w:eastAsia="zh-CN"/>
              </w:rPr>
            </w:pPr>
            <w:ins w:id="332"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333" w:author="Huawei2" w:date="2022-02-28T23:57:00Z"/>
                <w:rFonts w:cs="Arial"/>
                <w:lang w:eastAsia="ja-JP"/>
              </w:rPr>
            </w:pPr>
          </w:p>
        </w:tc>
      </w:tr>
      <w:tr w:rsidR="004B2AAA" w:rsidRPr="00BB4968" w14:paraId="1B19A224" w14:textId="77777777" w:rsidTr="00814AE3">
        <w:trPr>
          <w:ins w:id="334" w:author="Huawei2" w:date="2022-02-28T23:57:00Z"/>
        </w:trPr>
        <w:tc>
          <w:tcPr>
            <w:tcW w:w="2268" w:type="dxa"/>
          </w:tcPr>
          <w:p w14:paraId="4B4169E5" w14:textId="76D29F4A" w:rsidR="004B2AAA" w:rsidRPr="00BB4968" w:rsidRDefault="004B2AAA" w:rsidP="004B2AAA">
            <w:pPr>
              <w:pStyle w:val="TAL"/>
              <w:ind w:leftChars="85" w:left="170" w:firstLine="1"/>
              <w:rPr>
                <w:ins w:id="335" w:author="Huawei2" w:date="2022-02-28T23:57:00Z"/>
                <w:rFonts w:cs="Arial"/>
                <w:noProof/>
              </w:rPr>
            </w:pPr>
            <w:ins w:id="336"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337" w:author="Huawei2" w:date="2022-02-28T23:57:00Z"/>
                <w:rFonts w:cs="Arial"/>
                <w:noProof/>
                <w:lang w:eastAsia="zh-CN"/>
              </w:rPr>
            </w:pPr>
            <w:ins w:id="338"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339"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340" w:author="Huawei2" w:date="2022-03-01T00:45:00Z"/>
                <w:rFonts w:ascii="Arial" w:hAnsi="Arial" w:cs="Arial"/>
                <w:sz w:val="18"/>
                <w:lang w:eastAsia="ja-JP"/>
              </w:rPr>
            </w:pPr>
            <w:ins w:id="341"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342" w:author="Huawei2" w:date="2022-02-28T23:57:00Z"/>
                <w:rFonts w:ascii="Arial" w:hAnsi="Arial" w:cs="Arial"/>
                <w:noProof/>
                <w:kern w:val="2"/>
                <w:szCs w:val="22"/>
                <w:lang w:eastAsia="zh-CN"/>
              </w:rPr>
            </w:pPr>
            <w:ins w:id="343"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344"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345" w:author="Huawei2" w:date="2022-02-28T23:57:00Z"/>
                <w:rFonts w:cs="Arial"/>
                <w:lang w:eastAsia="zh-CN"/>
              </w:rPr>
            </w:pPr>
            <w:ins w:id="346"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347" w:author="Huawei2" w:date="2022-02-28T23:57:00Z"/>
                <w:rFonts w:cs="Arial"/>
                <w:lang w:eastAsia="ja-JP"/>
              </w:rPr>
            </w:pPr>
          </w:p>
        </w:tc>
      </w:tr>
      <w:tr w:rsidR="004B2AAA" w:rsidRPr="00BB4968" w14:paraId="5B8A3EE4" w14:textId="77777777" w:rsidTr="00814AE3">
        <w:trPr>
          <w:ins w:id="348" w:author="Huawei2" w:date="2022-02-28T23:57:00Z"/>
        </w:trPr>
        <w:tc>
          <w:tcPr>
            <w:tcW w:w="2268" w:type="dxa"/>
          </w:tcPr>
          <w:p w14:paraId="294F7E55" w14:textId="368EAECA" w:rsidR="004B2AAA" w:rsidRPr="00BB4968" w:rsidRDefault="004B2AAA" w:rsidP="00887DD5">
            <w:pPr>
              <w:pStyle w:val="TAL"/>
              <w:ind w:leftChars="85" w:left="170" w:firstLine="1"/>
              <w:rPr>
                <w:ins w:id="349" w:author="Huawei2" w:date="2022-02-28T23:57:00Z"/>
                <w:rFonts w:cs="Arial"/>
                <w:noProof/>
              </w:rPr>
            </w:pPr>
            <w:ins w:id="350"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351" w:author="Huawei2" w:date="2022-02-28T23:57:00Z"/>
                <w:rFonts w:cs="Arial"/>
                <w:noProof/>
                <w:lang w:eastAsia="zh-CN"/>
              </w:rPr>
            </w:pPr>
            <w:ins w:id="352"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353"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354" w:author="Huawei2" w:date="2022-03-01T00:45:00Z"/>
                <w:rFonts w:ascii="Arial" w:hAnsi="Arial" w:cs="Arial"/>
                <w:sz w:val="18"/>
                <w:lang w:eastAsia="ja-JP"/>
              </w:rPr>
            </w:pPr>
            <w:ins w:id="355"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356" w:author="Huawei2" w:date="2022-02-28T23:57:00Z"/>
                <w:rFonts w:ascii="Arial" w:hAnsi="Arial" w:cs="Arial"/>
                <w:noProof/>
                <w:kern w:val="2"/>
                <w:szCs w:val="22"/>
                <w:lang w:eastAsia="zh-CN"/>
              </w:rPr>
            </w:pPr>
            <w:ins w:id="357"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358"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359" w:author="Huawei2" w:date="2022-02-28T23:57:00Z"/>
                <w:rFonts w:cs="Arial"/>
                <w:lang w:eastAsia="zh-CN"/>
              </w:rPr>
            </w:pPr>
            <w:ins w:id="360"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361" w:author="Huawei2" w:date="2022-02-28T23:57:00Z"/>
                <w:rFonts w:cs="Arial"/>
                <w:lang w:eastAsia="ja-JP"/>
              </w:rPr>
            </w:pPr>
          </w:p>
        </w:tc>
      </w:tr>
      <w:tr w:rsidR="004B2AAA" w:rsidRPr="00C50932" w14:paraId="059AE31E" w14:textId="77777777" w:rsidTr="00814AE3">
        <w:trPr>
          <w:ins w:id="362" w:author="Huawei" w:date="2022-02-26T15:27:00Z"/>
        </w:trPr>
        <w:tc>
          <w:tcPr>
            <w:tcW w:w="2268" w:type="dxa"/>
          </w:tcPr>
          <w:p w14:paraId="1CFCB611" w14:textId="17A3E82F" w:rsidR="004B2AAA" w:rsidRPr="00C50932" w:rsidRDefault="004B2AAA" w:rsidP="004B2AAA">
            <w:pPr>
              <w:pStyle w:val="TAL"/>
              <w:ind w:leftChars="14" w:left="28"/>
              <w:rPr>
                <w:ins w:id="363" w:author="Huawei" w:date="2022-02-26T15:27:00Z"/>
                <w:rFonts w:cs="Arial"/>
                <w:lang w:eastAsia="zh-CN"/>
              </w:rPr>
            </w:pPr>
            <w:ins w:id="364"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365" w:author="Huawei" w:date="2022-02-26T15:27:00Z"/>
                <w:rFonts w:cs="Arial"/>
                <w:lang w:eastAsia="zh-CN"/>
              </w:rPr>
            </w:pPr>
          </w:p>
        </w:tc>
        <w:tc>
          <w:tcPr>
            <w:tcW w:w="1077" w:type="dxa"/>
          </w:tcPr>
          <w:p w14:paraId="523A1CAF" w14:textId="060F0F18" w:rsidR="004B2AAA" w:rsidRPr="00C50932" w:rsidRDefault="004B2AAA" w:rsidP="004B2AAA">
            <w:pPr>
              <w:pStyle w:val="TAL"/>
              <w:rPr>
                <w:ins w:id="366" w:author="Huawei" w:date="2022-02-26T15:27:00Z"/>
                <w:rFonts w:cs="Arial"/>
                <w:i/>
                <w:lang w:eastAsia="ja-JP"/>
              </w:rPr>
            </w:pPr>
            <w:ins w:id="367"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368" w:author="Huawei" w:date="2022-02-26T15:27:00Z"/>
                <w:rFonts w:cs="Arial"/>
                <w:lang w:eastAsia="ja-JP"/>
              </w:rPr>
            </w:pPr>
          </w:p>
        </w:tc>
        <w:tc>
          <w:tcPr>
            <w:tcW w:w="1757" w:type="dxa"/>
          </w:tcPr>
          <w:p w14:paraId="201ECF2A" w14:textId="77777777" w:rsidR="004B2AAA" w:rsidRPr="00C50932" w:rsidRDefault="004B2AAA" w:rsidP="004B2AAA">
            <w:pPr>
              <w:pStyle w:val="TAL"/>
              <w:rPr>
                <w:ins w:id="369"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370" w:author="Huawei" w:date="2022-02-26T15:27:00Z"/>
                <w:rFonts w:cs="Arial"/>
                <w:lang w:eastAsia="zh-CN"/>
              </w:rPr>
            </w:pPr>
            <w:ins w:id="371"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372" w:author="Huawei" w:date="2022-02-26T15:27:00Z"/>
                <w:rFonts w:cs="Arial"/>
                <w:lang w:eastAsia="ja-JP"/>
              </w:rPr>
            </w:pPr>
          </w:p>
        </w:tc>
      </w:tr>
      <w:tr w:rsidR="004B2AAA" w:rsidRPr="00C50932" w14:paraId="4EB9DE41" w14:textId="77777777" w:rsidTr="00814AE3">
        <w:trPr>
          <w:ins w:id="373" w:author="Huawei" w:date="2022-02-26T15:27:00Z"/>
        </w:trPr>
        <w:tc>
          <w:tcPr>
            <w:tcW w:w="2268" w:type="dxa"/>
          </w:tcPr>
          <w:p w14:paraId="2207B657" w14:textId="6F04F21D" w:rsidR="004B2AAA" w:rsidRPr="00C50932" w:rsidRDefault="004B2AAA" w:rsidP="004B2AAA">
            <w:pPr>
              <w:pStyle w:val="TAL"/>
              <w:ind w:leftChars="85" w:left="170" w:firstLine="1"/>
              <w:rPr>
                <w:ins w:id="374" w:author="Huawei" w:date="2022-02-26T15:27:00Z"/>
                <w:rFonts w:cs="Arial"/>
                <w:lang w:eastAsia="zh-CN"/>
              </w:rPr>
            </w:pPr>
            <w:ins w:id="375"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376" w:author="Huawei" w:date="2022-02-26T15:27:00Z"/>
                <w:rFonts w:cs="Arial"/>
                <w:lang w:eastAsia="zh-CN"/>
              </w:rPr>
            </w:pPr>
            <w:ins w:id="377"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378" w:author="Huawei" w:date="2022-02-26T15:27:00Z"/>
                <w:rFonts w:cs="Arial"/>
                <w:i/>
                <w:lang w:eastAsia="ja-JP"/>
              </w:rPr>
            </w:pPr>
          </w:p>
        </w:tc>
        <w:tc>
          <w:tcPr>
            <w:tcW w:w="1587" w:type="dxa"/>
          </w:tcPr>
          <w:p w14:paraId="5158BD8E" w14:textId="61FB4B06" w:rsidR="004B2AAA" w:rsidRPr="00C50932" w:rsidRDefault="004B2AAA" w:rsidP="004B2AAA">
            <w:pPr>
              <w:pStyle w:val="TAL"/>
              <w:rPr>
                <w:ins w:id="379" w:author="Huawei" w:date="2022-02-26T15:27:00Z"/>
                <w:rFonts w:cs="Arial"/>
                <w:lang w:eastAsia="zh-CN"/>
              </w:rPr>
            </w:pPr>
            <w:ins w:id="380"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381"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382" w:author="Huawei" w:date="2022-02-26T15:27:00Z"/>
                <w:rFonts w:cs="Arial"/>
                <w:lang w:eastAsia="zh-CN"/>
              </w:rPr>
            </w:pPr>
            <w:ins w:id="383"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384" w:author="Huawei" w:date="2022-02-26T15:27:00Z"/>
                <w:rFonts w:cs="Arial"/>
                <w:lang w:eastAsia="ja-JP"/>
              </w:rPr>
            </w:pPr>
          </w:p>
        </w:tc>
      </w:tr>
      <w:tr w:rsidR="004B2AAA" w:rsidRPr="00C50932" w14:paraId="0AACBBEE" w14:textId="77777777" w:rsidTr="00814AE3">
        <w:trPr>
          <w:ins w:id="385" w:author="Huawei" w:date="2022-02-26T15:29:00Z"/>
        </w:trPr>
        <w:tc>
          <w:tcPr>
            <w:tcW w:w="2268" w:type="dxa"/>
          </w:tcPr>
          <w:p w14:paraId="4B904C10" w14:textId="67A8A167" w:rsidR="004B2AAA" w:rsidRPr="00C50932" w:rsidRDefault="004B2AAA" w:rsidP="004B2AAA">
            <w:pPr>
              <w:pStyle w:val="TAL"/>
              <w:ind w:leftChars="85" w:left="170" w:firstLine="1"/>
              <w:rPr>
                <w:ins w:id="386" w:author="Huawei" w:date="2022-02-26T15:29:00Z"/>
                <w:rFonts w:cs="Arial"/>
                <w:lang w:eastAsia="ja-JP"/>
              </w:rPr>
            </w:pPr>
            <w:ins w:id="387"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388"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389" w:author="Huawei" w:date="2022-02-26T15:29:00Z"/>
                <w:rFonts w:cs="Arial"/>
                <w:i/>
                <w:lang w:eastAsia="ja-JP"/>
              </w:rPr>
            </w:pPr>
            <w:ins w:id="390"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391"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392"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393" w:author="Huawei" w:date="2022-02-26T15:29:00Z"/>
                <w:rFonts w:cs="Arial"/>
                <w:lang w:eastAsia="zh-CN"/>
              </w:rPr>
            </w:pPr>
            <w:ins w:id="394"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395" w:author="Huawei" w:date="2022-02-26T15:29:00Z"/>
                <w:rFonts w:cs="Arial"/>
                <w:lang w:eastAsia="ja-JP"/>
              </w:rPr>
            </w:pPr>
          </w:p>
        </w:tc>
      </w:tr>
      <w:tr w:rsidR="004B2AAA" w:rsidRPr="00C50932" w14:paraId="4C5BB3BB" w14:textId="77777777" w:rsidTr="00814AE3">
        <w:trPr>
          <w:ins w:id="396" w:author="Huawei" w:date="2022-02-26T15:29:00Z"/>
        </w:trPr>
        <w:tc>
          <w:tcPr>
            <w:tcW w:w="2268" w:type="dxa"/>
          </w:tcPr>
          <w:p w14:paraId="1FB254F5" w14:textId="308C9FBF" w:rsidR="004B2AAA" w:rsidRPr="00C50932" w:rsidRDefault="004B2AAA" w:rsidP="004B2AAA">
            <w:pPr>
              <w:pStyle w:val="TAL"/>
              <w:ind w:leftChars="155" w:left="310" w:firstLineChars="1" w:firstLine="2"/>
              <w:rPr>
                <w:ins w:id="397" w:author="Huawei" w:date="2022-02-26T15:29:00Z"/>
                <w:rFonts w:cs="Arial"/>
                <w:lang w:eastAsia="ja-JP"/>
              </w:rPr>
            </w:pPr>
            <w:ins w:id="398"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399" w:author="Huawei" w:date="2022-02-26T15:29:00Z"/>
                <w:rFonts w:eastAsia="Courier New" w:cs="Arial"/>
                <w:lang w:eastAsia="ja-JP"/>
              </w:rPr>
            </w:pPr>
            <w:ins w:id="400"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401" w:author="Huawei" w:date="2022-02-26T15:29:00Z"/>
                <w:rFonts w:cs="Arial"/>
                <w:i/>
                <w:lang w:eastAsia="ja-JP"/>
              </w:rPr>
            </w:pPr>
          </w:p>
        </w:tc>
        <w:tc>
          <w:tcPr>
            <w:tcW w:w="1587" w:type="dxa"/>
          </w:tcPr>
          <w:p w14:paraId="322A6BC5" w14:textId="77777777" w:rsidR="004B2AAA" w:rsidRPr="00C50932" w:rsidRDefault="004B2AAA" w:rsidP="004B2AAA">
            <w:pPr>
              <w:pStyle w:val="TAL"/>
              <w:rPr>
                <w:ins w:id="402" w:author="Huawei2" w:date="2022-03-01T00:45:00Z"/>
                <w:rFonts w:cs="Arial"/>
                <w:lang w:eastAsia="ja-JP"/>
              </w:rPr>
            </w:pPr>
            <w:ins w:id="403"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404" w:author="Huawei" w:date="2022-02-26T15:29:00Z"/>
                <w:rFonts w:cs="Arial"/>
                <w:highlight w:val="yellow"/>
                <w:lang w:eastAsia="zh-CN"/>
              </w:rPr>
            </w:pPr>
            <w:ins w:id="405"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406"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407" w:author="Huawei" w:date="2022-02-26T15:29:00Z"/>
                <w:rFonts w:cs="Arial"/>
                <w:lang w:eastAsia="zh-CN"/>
              </w:rPr>
            </w:pPr>
            <w:ins w:id="408"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409" w:author="Huawei" w:date="2022-02-26T15:29:00Z"/>
                <w:rFonts w:cs="Arial"/>
                <w:lang w:eastAsia="ja-JP"/>
              </w:rPr>
            </w:pPr>
          </w:p>
        </w:tc>
      </w:tr>
      <w:tr w:rsidR="004B2AAA" w:rsidRPr="00C50932" w14:paraId="1FD7B208" w14:textId="77777777" w:rsidTr="00814AE3">
        <w:trPr>
          <w:ins w:id="410" w:author="Huawei" w:date="2022-02-26T15:27:00Z"/>
        </w:trPr>
        <w:tc>
          <w:tcPr>
            <w:tcW w:w="2268" w:type="dxa"/>
          </w:tcPr>
          <w:p w14:paraId="750ADCBB" w14:textId="129D298A" w:rsidR="004B2AAA" w:rsidRPr="00C50932" w:rsidRDefault="004B2AAA" w:rsidP="004B2AAA">
            <w:pPr>
              <w:pStyle w:val="TAL"/>
              <w:ind w:leftChars="85" w:left="170"/>
              <w:rPr>
                <w:ins w:id="411" w:author="Huawei" w:date="2022-02-26T15:27:00Z"/>
                <w:rFonts w:cs="Arial"/>
                <w:lang w:eastAsia="zh-CN"/>
              </w:rPr>
            </w:pPr>
            <w:ins w:id="412"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413" w:author="Huawei" w:date="2022-02-26T15:27:00Z"/>
                <w:rFonts w:cs="Arial"/>
                <w:lang w:eastAsia="zh-CN"/>
              </w:rPr>
            </w:pPr>
            <w:ins w:id="414"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415"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416" w:author="Huawei" w:date="2022-02-26T15:27:00Z"/>
                <w:rFonts w:ascii="Arial" w:hAnsi="Arial" w:cs="Arial"/>
                <w:lang w:eastAsia="zh-CN"/>
              </w:rPr>
            </w:pPr>
            <w:ins w:id="417"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418" w:author="Huawei" w:date="2022-02-26T15:27:00Z"/>
                <w:rFonts w:cs="Arial"/>
                <w:szCs w:val="18"/>
                <w:lang w:eastAsia="ja-JP"/>
              </w:rPr>
            </w:pPr>
            <w:ins w:id="419"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420" w:author="Huawei" w:date="2022-02-26T15:27:00Z"/>
                <w:rFonts w:cs="Arial"/>
                <w:lang w:eastAsia="zh-CN"/>
              </w:rPr>
            </w:pPr>
            <w:ins w:id="421"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422" w:author="Huawei" w:date="2022-02-26T15:27:00Z"/>
                <w:rFonts w:cs="Arial"/>
                <w:lang w:eastAsia="ja-JP"/>
              </w:rPr>
            </w:pPr>
          </w:p>
        </w:tc>
      </w:tr>
      <w:bookmarkEnd w:id="250"/>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423" w:author="Huawei" w:date="2022-02-09T20:40:00Z"/>
        </w:trPr>
        <w:tc>
          <w:tcPr>
            <w:tcW w:w="3528" w:type="dxa"/>
          </w:tcPr>
          <w:p w14:paraId="3B9D063F" w14:textId="411A512F" w:rsidR="00887DD5" w:rsidRPr="00C50932" w:rsidRDefault="00887DD5" w:rsidP="00887DD5">
            <w:pPr>
              <w:pStyle w:val="TAL"/>
              <w:rPr>
                <w:ins w:id="424" w:author="Huawei" w:date="2022-02-09T20:40:00Z"/>
                <w:rFonts w:cs="Arial"/>
                <w:lang w:eastAsia="ja-JP"/>
              </w:rPr>
            </w:pPr>
            <w:ins w:id="425"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426" w:author="Huawei" w:date="2022-02-09T20:40:00Z"/>
                <w:rFonts w:cs="Arial"/>
                <w:lang w:eastAsia="ja-JP"/>
              </w:rPr>
            </w:pPr>
            <w:ins w:id="427"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428" w:author="Huawei" w:date="2022-02-28T11:36:00Z"/>
        </w:trPr>
        <w:tc>
          <w:tcPr>
            <w:tcW w:w="3528" w:type="dxa"/>
          </w:tcPr>
          <w:p w14:paraId="27864BD9" w14:textId="5E2301EA" w:rsidR="00887DD5" w:rsidRPr="00C50932" w:rsidRDefault="00887DD5" w:rsidP="00887DD5">
            <w:pPr>
              <w:pStyle w:val="TAL"/>
              <w:rPr>
                <w:ins w:id="429" w:author="Huawei" w:date="2022-02-28T11:36:00Z"/>
                <w:rFonts w:cs="Arial"/>
                <w:lang w:eastAsia="ja-JP"/>
              </w:rPr>
            </w:pPr>
            <w:ins w:id="430"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431" w:author="Huawei" w:date="2022-02-28T11:36:00Z"/>
                <w:rFonts w:cs="Arial"/>
                <w:lang w:eastAsia="ja-JP"/>
              </w:rPr>
            </w:pPr>
            <w:ins w:id="432" w:author="Huawei2" w:date="2022-03-01T00:46:00Z">
              <w:r w:rsidRPr="00C50932">
                <w:rPr>
                  <w:rFonts w:cs="Arial"/>
                  <w:lang w:eastAsia="ja-JP"/>
                </w:rPr>
                <w:t xml:space="preserve">Maximum no. of MBS sessions allowed towards one UE. Value is </w:t>
              </w:r>
              <w:commentRangeStart w:id="433"/>
              <w:r w:rsidRPr="00C50932">
                <w:rPr>
                  <w:rFonts w:cs="Arial"/>
                  <w:lang w:eastAsia="ja-JP"/>
                </w:rPr>
                <w:t>8192</w:t>
              </w:r>
              <w:commentRangeEnd w:id="433"/>
              <w:r w:rsidRPr="00C50932">
                <w:rPr>
                  <w:rStyle w:val="af2"/>
                  <w:rFonts w:cs="Arial"/>
                </w:rPr>
                <w:commentReference w:id="433"/>
              </w:r>
              <w:r w:rsidRPr="00C50932">
                <w:rPr>
                  <w:rFonts w:cs="Arial"/>
                  <w:lang w:eastAsia="ja-JP"/>
                </w:rPr>
                <w:t>.</w:t>
              </w:r>
            </w:ins>
          </w:p>
        </w:tc>
      </w:tr>
      <w:tr w:rsidR="00887DD5" w:rsidRPr="00C50932" w14:paraId="6025C5DF" w14:textId="77777777" w:rsidTr="00814AE3">
        <w:trPr>
          <w:ins w:id="434" w:author="Huawei" w:date="2022-02-09T20:40:00Z"/>
        </w:trPr>
        <w:tc>
          <w:tcPr>
            <w:tcW w:w="3528" w:type="dxa"/>
          </w:tcPr>
          <w:p w14:paraId="7FD59871" w14:textId="1E190820" w:rsidR="00887DD5" w:rsidRPr="00C50932" w:rsidRDefault="00887DD5" w:rsidP="00887DD5">
            <w:pPr>
              <w:pStyle w:val="TAL"/>
              <w:rPr>
                <w:ins w:id="435" w:author="Huawei" w:date="2022-02-09T20:40:00Z"/>
                <w:rFonts w:cs="Arial"/>
                <w:lang w:eastAsia="ja-JP"/>
              </w:rPr>
            </w:pPr>
            <w:ins w:id="436"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437" w:author="Huawei" w:date="2022-02-09T20:40:00Z"/>
                <w:rFonts w:cs="Arial"/>
                <w:lang w:eastAsia="ja-JP"/>
              </w:rPr>
            </w:pPr>
            <w:ins w:id="438"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439" w:author="Huawei" w:date="2022-02-09T21:25:00Z"/>
          <w:rFonts w:ascii="Arial" w:eastAsia="Calibri Light" w:hAnsi="Arial" w:cs="Arial"/>
        </w:rPr>
      </w:pPr>
    </w:p>
    <w:p w14:paraId="35BC6BE4" w14:textId="77777777" w:rsidR="008A211D" w:rsidRPr="00C50932" w:rsidRDefault="008A211D" w:rsidP="008A211D">
      <w:pPr>
        <w:pStyle w:val="41"/>
        <w:rPr>
          <w:rFonts w:cs="Arial"/>
        </w:rPr>
      </w:pPr>
      <w:bookmarkStart w:id="440" w:name="_Toc20955194"/>
      <w:bookmarkStart w:id="441" w:name="_Toc29503643"/>
      <w:bookmarkStart w:id="442" w:name="_Toc29504227"/>
      <w:bookmarkStart w:id="443" w:name="_Toc29504811"/>
      <w:bookmarkStart w:id="444" w:name="_Toc36553257"/>
      <w:bookmarkStart w:id="445" w:name="_Toc36554984"/>
      <w:bookmarkStart w:id="446" w:name="_Toc45652295"/>
      <w:bookmarkStart w:id="447" w:name="_Toc45658727"/>
      <w:bookmarkStart w:id="448" w:name="_Toc45720547"/>
      <w:bookmarkStart w:id="449" w:name="_Toc45798427"/>
      <w:bookmarkStart w:id="450" w:name="_Toc45897816"/>
      <w:bookmarkStart w:id="451" w:name="_Toc51746020"/>
      <w:bookmarkStart w:id="452" w:name="_Toc64446284"/>
      <w:bookmarkStart w:id="453" w:name="_Toc73982154"/>
      <w:bookmarkStart w:id="454" w:name="_Toc88652243"/>
      <w:r w:rsidRPr="00C50932">
        <w:rPr>
          <w:rFonts w:cs="Arial"/>
        </w:rPr>
        <w:t>9.3.1.30</w:t>
      </w:r>
      <w:r w:rsidRPr="00C50932">
        <w:rPr>
          <w:rFonts w:cs="Arial"/>
        </w:rPr>
        <w:tab/>
        <w:t>Target NG-RAN Node to Source NG-RAN Node Transparent Container</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5"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456">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457" w:author="Huawei2" w:date="2022-03-01T00:06:00Z">
            <w:trPr>
              <w:gridAfter w:val="1"/>
              <w:wAfter w:w="9" w:type="dxa"/>
            </w:trPr>
          </w:trPrChange>
        </w:trPr>
        <w:tc>
          <w:tcPr>
            <w:tcW w:w="2268" w:type="dxa"/>
            <w:tcPrChange w:id="458"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459"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460"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461"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462"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463"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464"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465" w:author="Huawei2" w:date="2022-03-01T00:06:00Z">
            <w:trPr>
              <w:gridAfter w:val="1"/>
              <w:wAfter w:w="9" w:type="dxa"/>
            </w:trPr>
          </w:trPrChange>
        </w:trPr>
        <w:tc>
          <w:tcPr>
            <w:tcW w:w="2268" w:type="dxa"/>
            <w:tcPrChange w:id="466"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467"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468"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469"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470"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471"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472"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473" w:author="Huawei2" w:date="2022-03-01T00:06:00Z">
            <w:trPr>
              <w:gridAfter w:val="1"/>
              <w:wAfter w:w="9" w:type="dxa"/>
            </w:trPr>
          </w:trPrChange>
        </w:trPr>
        <w:tc>
          <w:tcPr>
            <w:tcW w:w="2268" w:type="dxa"/>
            <w:tcPrChange w:id="474"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475"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476"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477"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478"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479"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480"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481" w:author="Huawei2" w:date="2022-03-01T00:06:00Z">
            <w:trPr>
              <w:gridAfter w:val="1"/>
              <w:wAfter w:w="9" w:type="dxa"/>
            </w:trPr>
          </w:trPrChange>
        </w:trPr>
        <w:tc>
          <w:tcPr>
            <w:tcW w:w="2268" w:type="dxa"/>
            <w:tcPrChange w:id="482"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483"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484"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485"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486"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487"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488"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489" w:author="Huawei2" w:date="2022-03-01T00:06:00Z">
            <w:trPr>
              <w:gridAfter w:val="1"/>
              <w:wAfter w:w="9" w:type="dxa"/>
            </w:trPr>
          </w:trPrChange>
        </w:trPr>
        <w:tc>
          <w:tcPr>
            <w:tcW w:w="2268" w:type="dxa"/>
            <w:tcPrChange w:id="490"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491"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492"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493"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494"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495"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496"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497" w:author="Huawei2" w:date="2022-03-01T00:06:00Z">
            <w:trPr>
              <w:gridAfter w:val="1"/>
              <w:wAfter w:w="9" w:type="dxa"/>
            </w:trPr>
          </w:trPrChange>
        </w:trPr>
        <w:tc>
          <w:tcPr>
            <w:tcW w:w="2268" w:type="dxa"/>
            <w:tcPrChange w:id="498"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499"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500"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501"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502" w:name="_Hlk44360256"/>
            <w:r w:rsidRPr="00C50932">
              <w:rPr>
                <w:rFonts w:cs="Arial"/>
                <w:lang w:eastAsia="ja-JP"/>
              </w:rPr>
              <w:t>9.3.1.</w:t>
            </w:r>
            <w:bookmarkEnd w:id="502"/>
            <w:r w:rsidRPr="00C50932">
              <w:rPr>
                <w:rFonts w:cs="Arial"/>
                <w:lang w:eastAsia="ja-JP"/>
              </w:rPr>
              <w:t>189</w:t>
            </w:r>
          </w:p>
        </w:tc>
        <w:tc>
          <w:tcPr>
            <w:tcW w:w="1756" w:type="dxa"/>
            <w:tcPrChange w:id="503"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504"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505"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506" w:author="Huawei2" w:date="2022-03-01T00:06:00Z">
            <w:tblPrEx>
              <w:tblLook w:val="04A0" w:firstRow="1" w:lastRow="0" w:firstColumn="1" w:lastColumn="0" w:noHBand="0" w:noVBand="1"/>
            </w:tblPrEx>
          </w:tblPrExChange>
        </w:tblPrEx>
        <w:trPr>
          <w:ins w:id="507" w:author="Huawei" w:date="2022-02-28T11:57:00Z"/>
        </w:trPr>
        <w:tc>
          <w:tcPr>
            <w:tcW w:w="2268" w:type="dxa"/>
            <w:tcBorders>
              <w:top w:val="single" w:sz="4" w:space="0" w:color="auto"/>
              <w:left w:val="single" w:sz="4" w:space="0" w:color="auto"/>
              <w:bottom w:val="single" w:sz="4" w:space="0" w:color="auto"/>
              <w:right w:val="single" w:sz="4" w:space="0" w:color="auto"/>
            </w:tcBorders>
            <w:tcPrChange w:id="508"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509" w:author="Huawei" w:date="2022-02-28T11:57:00Z"/>
                <w:rFonts w:cs="Arial"/>
                <w:szCs w:val="18"/>
                <w:lang w:eastAsia="ja-JP"/>
              </w:rPr>
            </w:pPr>
            <w:bookmarkStart w:id="510" w:name="_Hlk96958966"/>
            <w:bookmarkStart w:id="511" w:name="_Hlk96984997"/>
            <w:ins w:id="512"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510"/>
          </w:p>
        </w:tc>
        <w:tc>
          <w:tcPr>
            <w:tcW w:w="1019" w:type="dxa"/>
            <w:tcBorders>
              <w:top w:val="single" w:sz="4" w:space="0" w:color="auto"/>
              <w:left w:val="single" w:sz="4" w:space="0" w:color="auto"/>
              <w:bottom w:val="single" w:sz="4" w:space="0" w:color="auto"/>
              <w:right w:val="single" w:sz="4" w:space="0" w:color="auto"/>
            </w:tcBorders>
            <w:tcPrChange w:id="51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514"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15"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516" w:author="Huawei" w:date="2022-02-28T11:57:00Z"/>
                <w:rFonts w:cs="Arial"/>
                <w:szCs w:val="18"/>
                <w:lang w:eastAsia="ja-JP"/>
              </w:rPr>
            </w:pPr>
            <w:ins w:id="517"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51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519"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520"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52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2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523" w:author="Huawei" w:date="2022-02-28T11:57:00Z"/>
                <w:rFonts w:cs="Arial"/>
                <w:szCs w:val="18"/>
                <w:lang w:val="en-US" w:eastAsia="zh-CN"/>
              </w:rPr>
            </w:pPr>
            <w:ins w:id="524"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525"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526" w:author="Huawei" w:date="2022-02-28T11:57:00Z"/>
                <w:rFonts w:cs="Arial"/>
                <w:szCs w:val="18"/>
                <w:lang w:val="en-US" w:eastAsia="zh-CN"/>
              </w:rPr>
            </w:pPr>
            <w:ins w:id="527"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528" w:author="Huawei2" w:date="2022-03-01T00:06:00Z">
            <w:tblPrEx>
              <w:tblLook w:val="04A0" w:firstRow="1" w:lastRow="0" w:firstColumn="1" w:lastColumn="0" w:noHBand="0" w:noVBand="1"/>
            </w:tblPrEx>
          </w:tblPrExChange>
        </w:tblPrEx>
        <w:trPr>
          <w:ins w:id="529" w:author="Huawei" w:date="2022-02-28T11:57:00Z"/>
        </w:trPr>
        <w:tc>
          <w:tcPr>
            <w:tcW w:w="2268" w:type="dxa"/>
            <w:tcBorders>
              <w:top w:val="single" w:sz="4" w:space="0" w:color="auto"/>
              <w:left w:val="single" w:sz="4" w:space="0" w:color="auto"/>
              <w:bottom w:val="single" w:sz="4" w:space="0" w:color="auto"/>
              <w:right w:val="single" w:sz="4" w:space="0" w:color="auto"/>
            </w:tcBorders>
            <w:tcPrChange w:id="530"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rsidP="003C18D2">
            <w:pPr>
              <w:pStyle w:val="TAL"/>
              <w:ind w:leftChars="14" w:left="28"/>
              <w:rPr>
                <w:ins w:id="531" w:author="Huawei" w:date="2022-02-28T11:57:00Z"/>
                <w:rFonts w:cs="Arial"/>
                <w:szCs w:val="18"/>
                <w:lang w:eastAsia="ja-JP"/>
              </w:rPr>
            </w:pPr>
            <w:ins w:id="532"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533"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534" w:author="Huawei" w:date="2022-02-28T11:57:00Z"/>
                <w:rFonts w:cs="Arial"/>
                <w:szCs w:val="18"/>
                <w:lang w:eastAsia="ja-JP"/>
              </w:rPr>
            </w:pPr>
            <w:ins w:id="535"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36"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537"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38"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539" w:author="Huawei" w:date="2022-02-28T11:57:00Z"/>
                <w:rFonts w:cs="Arial"/>
                <w:szCs w:val="18"/>
                <w:lang w:eastAsia="ja-JP"/>
              </w:rPr>
            </w:pPr>
            <w:ins w:id="540"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541"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542"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54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544" w:author="Huawei" w:date="2022-02-28T11:57:00Z"/>
                <w:rFonts w:cs="Arial"/>
                <w:szCs w:val="18"/>
                <w:lang w:val="en-US" w:eastAsia="zh-CN"/>
              </w:rPr>
            </w:pPr>
            <w:ins w:id="54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46"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547" w:author="Huawei" w:date="2022-02-28T11:57:00Z"/>
                <w:rFonts w:cs="Arial"/>
                <w:szCs w:val="18"/>
                <w:lang w:val="en-US" w:eastAsia="zh-CN"/>
              </w:rPr>
            </w:pPr>
          </w:p>
        </w:tc>
      </w:tr>
      <w:tr w:rsidR="00814AE3" w:rsidRPr="00C50932" w14:paraId="4C933CD3" w14:textId="77777777" w:rsidTr="000858AD">
        <w:tblPrEx>
          <w:tblLook w:val="04A0" w:firstRow="1" w:lastRow="0" w:firstColumn="1" w:lastColumn="0" w:noHBand="0" w:noVBand="1"/>
        </w:tblPrEx>
        <w:trPr>
          <w:ins w:id="548" w:author="Samsung" w:date="2022-03-01T10:03:00Z"/>
        </w:trPr>
        <w:tc>
          <w:tcPr>
            <w:tcW w:w="2268" w:type="dxa"/>
            <w:tcBorders>
              <w:top w:val="single" w:sz="4" w:space="0" w:color="auto"/>
              <w:left w:val="single" w:sz="4" w:space="0" w:color="auto"/>
              <w:bottom w:val="single" w:sz="4" w:space="0" w:color="auto"/>
              <w:right w:val="single" w:sz="4" w:space="0" w:color="auto"/>
            </w:tcBorders>
          </w:tcPr>
          <w:p w14:paraId="09170EBA" w14:textId="20841BC2" w:rsidR="00814AE3" w:rsidRPr="00814AE3" w:rsidRDefault="00814AE3" w:rsidP="003C18D2">
            <w:pPr>
              <w:pStyle w:val="TAL"/>
              <w:ind w:leftChars="14" w:left="28"/>
              <w:rPr>
                <w:ins w:id="549" w:author="Samsung" w:date="2022-03-01T10:03:00Z"/>
                <w:rFonts w:eastAsiaTheme="minorEastAsia" w:cs="Arial" w:hint="eastAsia"/>
                <w:lang w:eastAsia="zh-CN"/>
                <w:rPrChange w:id="550" w:author="Samsung" w:date="2022-03-01T10:03:00Z">
                  <w:rPr>
                    <w:ins w:id="551" w:author="Samsung" w:date="2022-03-01T10:03:00Z"/>
                    <w:rFonts w:cs="Arial"/>
                    <w:lang w:eastAsia="ja-JP"/>
                  </w:rPr>
                </w:rPrChange>
              </w:rPr>
            </w:pPr>
            <w:ins w:id="552" w:author="Samsung" w:date="2022-03-01T10:03:00Z">
              <w:r>
                <w:rPr>
                  <w:rFonts w:eastAsiaTheme="minorEastAsia" w:cs="Arial" w:hint="eastAsia"/>
                  <w:lang w:eastAsia="zh-CN"/>
                </w:rPr>
                <w:t>&gt;</w:t>
              </w:r>
              <w:r w:rsidRPr="00A50F59">
                <w:rPr>
                  <w:rFonts w:cs="Arial"/>
                  <w:lang w:eastAsia="ja-JP"/>
                </w:rPr>
                <w:t>MBS Area Session ID</w:t>
              </w:r>
            </w:ins>
          </w:p>
        </w:tc>
        <w:tc>
          <w:tcPr>
            <w:tcW w:w="1019" w:type="dxa"/>
            <w:tcBorders>
              <w:top w:val="single" w:sz="4" w:space="0" w:color="auto"/>
              <w:left w:val="single" w:sz="4" w:space="0" w:color="auto"/>
              <w:bottom w:val="single" w:sz="4" w:space="0" w:color="auto"/>
              <w:right w:val="single" w:sz="4" w:space="0" w:color="auto"/>
            </w:tcBorders>
          </w:tcPr>
          <w:p w14:paraId="549CA274" w14:textId="54509C95" w:rsidR="00814AE3" w:rsidRPr="00814AE3" w:rsidRDefault="00814AE3" w:rsidP="003C18D2">
            <w:pPr>
              <w:pStyle w:val="TAL"/>
              <w:rPr>
                <w:ins w:id="553" w:author="Samsung" w:date="2022-03-01T10:03:00Z"/>
                <w:rFonts w:eastAsiaTheme="minorEastAsia" w:cs="Arial" w:hint="eastAsia"/>
                <w:lang w:eastAsia="zh-CN"/>
                <w:rPrChange w:id="554" w:author="Samsung" w:date="2022-03-01T10:03:00Z">
                  <w:rPr>
                    <w:ins w:id="555" w:author="Samsung" w:date="2022-03-01T10:03:00Z"/>
                    <w:rFonts w:eastAsia="Courier New" w:cs="Arial"/>
                    <w:lang w:eastAsia="ja-JP"/>
                  </w:rPr>
                </w:rPrChange>
              </w:rPr>
            </w:pPr>
            <w:ins w:id="556" w:author="Samsung" w:date="2022-03-01T10:03:00Z">
              <w:r>
                <w:rPr>
                  <w:rFonts w:eastAsiaTheme="minorEastAsia" w:cs="Arial" w:hint="eastAsia"/>
                  <w:lang w:eastAsia="zh-CN"/>
                </w:rPr>
                <w:t>O</w:t>
              </w:r>
            </w:ins>
          </w:p>
        </w:tc>
        <w:tc>
          <w:tcPr>
            <w:tcW w:w="1079" w:type="dxa"/>
            <w:tcBorders>
              <w:top w:val="single" w:sz="4" w:space="0" w:color="auto"/>
              <w:left w:val="single" w:sz="4" w:space="0" w:color="auto"/>
              <w:bottom w:val="single" w:sz="4" w:space="0" w:color="auto"/>
              <w:right w:val="single" w:sz="4" w:space="0" w:color="auto"/>
            </w:tcBorders>
          </w:tcPr>
          <w:p w14:paraId="18110E6A" w14:textId="77777777" w:rsidR="00814AE3" w:rsidRPr="00C50932" w:rsidRDefault="00814AE3" w:rsidP="003C18D2">
            <w:pPr>
              <w:pStyle w:val="TAL"/>
              <w:rPr>
                <w:ins w:id="557" w:author="Samsung" w:date="2022-03-01T10:03: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6162BCEA" w14:textId="49155D7A" w:rsidR="00814AE3" w:rsidRPr="00C50932" w:rsidRDefault="00814AE3" w:rsidP="003C18D2">
            <w:pPr>
              <w:pStyle w:val="TAL"/>
              <w:rPr>
                <w:ins w:id="558" w:author="Samsung" w:date="2022-03-01T10:03:00Z"/>
                <w:rFonts w:cs="Arial"/>
                <w:lang w:eastAsia="ja-JP"/>
              </w:rPr>
            </w:pPr>
            <w:ins w:id="559" w:author="Samsung" w:date="2022-03-01T10:04:00Z">
              <w:r w:rsidRPr="00A50F59">
                <w:rPr>
                  <w:rFonts w:cs="Arial"/>
                  <w:lang w:eastAsia="ja-JP"/>
                </w:rPr>
                <w:t>9.</w:t>
              </w:r>
              <w:r>
                <w:rPr>
                  <w:rFonts w:cs="Arial"/>
                  <w:lang w:eastAsia="ja-JP"/>
                </w:rPr>
                <w:t>3.1.bbb</w:t>
              </w:r>
            </w:ins>
          </w:p>
        </w:tc>
        <w:tc>
          <w:tcPr>
            <w:tcW w:w="1756" w:type="dxa"/>
            <w:tcBorders>
              <w:top w:val="single" w:sz="4" w:space="0" w:color="auto"/>
              <w:left w:val="single" w:sz="4" w:space="0" w:color="auto"/>
              <w:bottom w:val="single" w:sz="4" w:space="0" w:color="auto"/>
              <w:right w:val="single" w:sz="4" w:space="0" w:color="auto"/>
            </w:tcBorders>
          </w:tcPr>
          <w:p w14:paraId="23F656FE" w14:textId="77777777" w:rsidR="00814AE3" w:rsidRPr="00C50932" w:rsidRDefault="00814AE3" w:rsidP="003C18D2">
            <w:pPr>
              <w:pStyle w:val="TAL"/>
              <w:rPr>
                <w:ins w:id="560" w:author="Samsung" w:date="2022-03-01T10:03: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
          <w:p w14:paraId="3C741D06" w14:textId="72EFB065" w:rsidR="00814AE3" w:rsidRPr="00C50932" w:rsidRDefault="00814AE3" w:rsidP="003C18D2">
            <w:pPr>
              <w:pStyle w:val="TAC"/>
              <w:rPr>
                <w:ins w:id="561" w:author="Samsung" w:date="2022-03-01T10:03:00Z"/>
                <w:rFonts w:cs="Arial"/>
                <w:lang w:eastAsia="zh-CN"/>
              </w:rPr>
            </w:pPr>
            <w:ins w:id="562" w:author="Samsung" w:date="2022-03-01T10:04: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7777777" w:rsidR="00814AE3" w:rsidRPr="00C50932" w:rsidRDefault="00814AE3" w:rsidP="003C18D2">
            <w:pPr>
              <w:pStyle w:val="TAC"/>
              <w:rPr>
                <w:ins w:id="563" w:author="Samsung" w:date="2022-03-01T10:03: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564" w:author="Huawei2" w:date="2022-03-01T00:06:00Z">
            <w:tblPrEx>
              <w:tblLook w:val="04A0" w:firstRow="1" w:lastRow="0" w:firstColumn="1" w:lastColumn="0" w:noHBand="0" w:noVBand="1"/>
            </w:tblPrEx>
          </w:tblPrExChange>
        </w:tblPrEx>
        <w:trPr>
          <w:ins w:id="565" w:author="Huawei" w:date="2022-02-28T12:10:00Z"/>
        </w:trPr>
        <w:tc>
          <w:tcPr>
            <w:tcW w:w="2268" w:type="dxa"/>
            <w:tcBorders>
              <w:top w:val="single" w:sz="4" w:space="0" w:color="auto"/>
              <w:left w:val="single" w:sz="4" w:space="0" w:color="auto"/>
              <w:bottom w:val="single" w:sz="4" w:space="0" w:color="auto"/>
              <w:right w:val="single" w:sz="4" w:space="0" w:color="auto"/>
            </w:tcBorders>
            <w:tcPrChange w:id="56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3C18D2">
            <w:pPr>
              <w:pStyle w:val="TAL"/>
              <w:ind w:leftChars="14" w:left="28"/>
              <w:rPr>
                <w:ins w:id="567" w:author="Huawei" w:date="2022-02-28T12:10:00Z"/>
                <w:rFonts w:eastAsia="Courier New" w:cs="Arial"/>
                <w:b/>
              </w:rPr>
            </w:pPr>
            <w:ins w:id="568"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56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570"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7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572" w:author="Huawei" w:date="2022-02-28T12:10:00Z"/>
                <w:rFonts w:cs="Arial"/>
                <w:bCs/>
                <w:i/>
                <w:szCs w:val="18"/>
                <w:lang w:eastAsia="ja-JP"/>
              </w:rPr>
            </w:pPr>
            <w:ins w:id="573"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57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575"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576"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57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7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579" w:author="Huawei" w:date="2022-02-28T12:10:00Z"/>
                <w:rFonts w:cs="Arial"/>
                <w:lang w:eastAsia="ja-JP"/>
              </w:rPr>
            </w:pPr>
            <w:ins w:id="580"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581"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582"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583" w:author="Huawei2" w:date="2022-03-01T00:06:00Z">
            <w:tblPrEx>
              <w:tblLook w:val="04A0" w:firstRow="1" w:lastRow="0" w:firstColumn="1" w:lastColumn="0" w:noHBand="0" w:noVBand="1"/>
            </w:tblPrEx>
          </w:tblPrExChange>
        </w:tblPrEx>
        <w:trPr>
          <w:ins w:id="584" w:author="Huawei" w:date="2022-02-28T12:10:00Z"/>
        </w:trPr>
        <w:tc>
          <w:tcPr>
            <w:tcW w:w="2268" w:type="dxa"/>
            <w:tcBorders>
              <w:top w:val="single" w:sz="4" w:space="0" w:color="auto"/>
              <w:left w:val="single" w:sz="4" w:space="0" w:color="auto"/>
              <w:bottom w:val="single" w:sz="4" w:space="0" w:color="auto"/>
              <w:right w:val="single" w:sz="4" w:space="0" w:color="auto"/>
            </w:tcBorders>
            <w:tcPrChange w:id="58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3C18D2">
            <w:pPr>
              <w:pStyle w:val="TAL"/>
              <w:ind w:leftChars="84" w:left="171" w:hanging="3"/>
              <w:rPr>
                <w:ins w:id="586" w:author="Huawei" w:date="2022-02-28T12:10:00Z"/>
                <w:rFonts w:cs="Arial"/>
                <w:b/>
                <w:lang w:eastAsia="zh-CN"/>
              </w:rPr>
            </w:pPr>
            <w:ins w:id="587"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588"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589" w:author="Huawei" w:date="2022-02-28T12:10:00Z"/>
                <w:rFonts w:eastAsia="Courier New" w:cs="Arial"/>
                <w:lang w:eastAsia="ja-JP"/>
              </w:rPr>
            </w:pPr>
            <w:ins w:id="590"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59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59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593"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594" w:author="Huawei" w:date="2022-02-28T12:10:00Z"/>
                <w:rFonts w:cs="Arial"/>
                <w:lang w:eastAsia="ja-JP"/>
              </w:rPr>
            </w:pPr>
            <w:ins w:id="595"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596"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59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59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599" w:author="Huawei" w:date="2022-02-28T12:10:00Z"/>
                <w:rFonts w:cs="Arial"/>
                <w:lang w:eastAsia="ja-JP"/>
              </w:rPr>
            </w:pPr>
            <w:ins w:id="600"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01"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602"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603" w:author="Huawei2" w:date="2022-03-01T00:06:00Z">
            <w:tblPrEx>
              <w:tblLook w:val="04A0" w:firstRow="1" w:lastRow="0" w:firstColumn="1" w:lastColumn="0" w:noHBand="0" w:noVBand="1"/>
            </w:tblPrEx>
          </w:tblPrExChange>
        </w:tblPrEx>
        <w:trPr>
          <w:ins w:id="604" w:author="Huawei" w:date="2022-02-28T12:10:00Z"/>
        </w:trPr>
        <w:tc>
          <w:tcPr>
            <w:tcW w:w="2268" w:type="dxa"/>
            <w:tcBorders>
              <w:top w:val="single" w:sz="4" w:space="0" w:color="auto"/>
              <w:left w:val="single" w:sz="4" w:space="0" w:color="auto"/>
              <w:bottom w:val="single" w:sz="4" w:space="0" w:color="auto"/>
              <w:right w:val="single" w:sz="4" w:space="0" w:color="auto"/>
            </w:tcBorders>
            <w:tcPrChange w:id="60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3C18D2">
            <w:pPr>
              <w:pStyle w:val="TAL"/>
              <w:ind w:leftChars="84" w:left="171" w:hanging="3"/>
              <w:rPr>
                <w:ins w:id="606" w:author="Huawei" w:date="2022-02-28T12:10:00Z"/>
                <w:rFonts w:eastAsia="Courier New" w:cs="Arial"/>
                <w:lang w:eastAsia="ja-JP"/>
              </w:rPr>
            </w:pPr>
            <w:ins w:id="607"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608"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609" w:author="Huawei" w:date="2022-02-28T12:10:00Z"/>
                <w:rFonts w:eastAsia="Courier New" w:cs="Arial"/>
                <w:lang w:eastAsia="ja-JP"/>
              </w:rPr>
            </w:pPr>
            <w:ins w:id="610"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61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61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613"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614" w:author="Huawei2" w:date="2022-03-01T00:47:00Z"/>
                <w:rFonts w:cs="Arial"/>
                <w:lang w:eastAsia="ja-JP"/>
              </w:rPr>
            </w:pPr>
            <w:ins w:id="615"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616" w:author="Huawei" w:date="2022-02-28T12:10:00Z"/>
                <w:rFonts w:cs="Arial"/>
                <w:lang w:eastAsia="ja-JP"/>
              </w:rPr>
            </w:pPr>
            <w:ins w:id="617"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61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619"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62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621" w:author="Huawei" w:date="2022-02-28T12:10:00Z"/>
                <w:rFonts w:cs="Arial"/>
                <w:lang w:eastAsia="ja-JP"/>
              </w:rPr>
            </w:pPr>
            <w:ins w:id="622"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2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624"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625" w:author="Huawei2" w:date="2022-03-01T00:06:00Z">
            <w:tblPrEx>
              <w:tblLook w:val="04A0" w:firstRow="1" w:lastRow="0" w:firstColumn="1" w:lastColumn="0" w:noHBand="0" w:noVBand="1"/>
            </w:tblPrEx>
          </w:tblPrExChange>
        </w:tblPrEx>
        <w:trPr>
          <w:ins w:id="626" w:author="Huawei" w:date="2022-02-28T12:10:00Z"/>
        </w:trPr>
        <w:tc>
          <w:tcPr>
            <w:tcW w:w="2268" w:type="dxa"/>
            <w:tcBorders>
              <w:top w:val="single" w:sz="4" w:space="0" w:color="auto"/>
              <w:left w:val="single" w:sz="4" w:space="0" w:color="auto"/>
              <w:bottom w:val="single" w:sz="4" w:space="0" w:color="auto"/>
              <w:right w:val="single" w:sz="4" w:space="0" w:color="auto"/>
            </w:tcBorders>
            <w:tcPrChange w:id="62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3C18D2">
            <w:pPr>
              <w:pStyle w:val="TAL"/>
              <w:ind w:leftChars="84" w:left="171" w:hanging="3"/>
              <w:rPr>
                <w:ins w:id="628" w:author="Huawei" w:date="2022-02-28T12:10:00Z"/>
                <w:rFonts w:eastAsia="Courier New" w:cs="Arial"/>
                <w:lang w:eastAsia="ja-JP"/>
              </w:rPr>
            </w:pPr>
            <w:ins w:id="629"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63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631" w:author="Huawei" w:date="2022-02-28T12:10:00Z"/>
                <w:rFonts w:eastAsia="Courier New" w:cs="Arial"/>
                <w:lang w:eastAsia="ja-JP"/>
              </w:rPr>
            </w:pPr>
            <w:ins w:id="632"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63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634"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63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636" w:author="Huawei" w:date="2022-02-28T12:10:00Z"/>
                <w:rFonts w:cs="Arial"/>
                <w:noProof/>
                <w:lang w:eastAsia="ja-JP"/>
              </w:rPr>
            </w:pPr>
            <w:ins w:id="637"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63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639" w:author="Huawei" w:date="2022-02-28T12:10:00Z"/>
                <w:rFonts w:cs="Arial"/>
                <w:lang w:eastAsia="ja-JP"/>
              </w:rPr>
            </w:pPr>
            <w:ins w:id="640"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64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642" w:author="Huawei" w:date="2022-02-28T12:10:00Z"/>
                <w:rFonts w:cs="Arial"/>
                <w:lang w:eastAsia="ja-JP"/>
              </w:rPr>
            </w:pPr>
            <w:ins w:id="64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64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645" w:author="Huawei" w:date="2022-02-28T12:10:00Z"/>
                <w:rFonts w:cs="Arial"/>
                <w:szCs w:val="18"/>
                <w:lang w:val="en-US" w:eastAsia="zh-CN"/>
              </w:rPr>
            </w:pPr>
          </w:p>
        </w:tc>
      </w:tr>
      <w:bookmarkEnd w:id="511"/>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646"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647" w:author="Huawei" w:date="2022-02-28T11:58:00Z"/>
                <w:rFonts w:cs="Arial"/>
                <w:lang w:eastAsia="ja-JP"/>
              </w:rPr>
            </w:pPr>
            <w:ins w:id="648"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649" w:author="Huawei" w:date="2022-02-28T11:58:00Z"/>
                <w:rFonts w:cs="Arial"/>
                <w:lang w:eastAsia="ja-JP"/>
              </w:rPr>
            </w:pPr>
            <w:ins w:id="650"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651"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652" w:author="Huawei" w:date="2022-02-28T11:58:00Z"/>
                <w:rFonts w:cs="Arial"/>
                <w:lang w:eastAsia="ja-JP"/>
              </w:rPr>
            </w:pPr>
            <w:ins w:id="653"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654" w:author="Huawei" w:date="2022-02-28T11:58:00Z"/>
                <w:rFonts w:cs="Arial"/>
                <w:lang w:eastAsia="ja-JP"/>
              </w:rPr>
            </w:pPr>
            <w:ins w:id="655"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656"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657" w:author="Huawei" w:date="2022-02-28T12:11:00Z"/>
                <w:rFonts w:cs="Arial"/>
                <w:lang w:eastAsia="ja-JP"/>
              </w:rPr>
            </w:pPr>
            <w:ins w:id="658"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659" w:author="Huawei" w:date="2022-02-28T12:11:00Z"/>
                <w:rFonts w:cs="Arial"/>
                <w:lang w:eastAsia="ja-JP"/>
              </w:rPr>
            </w:pPr>
            <w:ins w:id="660"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21"/>
        <w:ind w:left="567" w:firstLine="0"/>
        <w:rPr>
          <w:rFonts w:cs="Arial"/>
        </w:rPr>
      </w:pPr>
      <w:r w:rsidRPr="00C50932">
        <w:rPr>
          <w:rFonts w:cs="Arial"/>
          <w:highlight w:val="yellow"/>
        </w:rPr>
        <w:t>*****************Next changes*******************</w:t>
      </w:r>
    </w:p>
    <w:p w14:paraId="3EA2E0BA" w14:textId="77777777" w:rsidR="008138FC" w:rsidRPr="00C50932" w:rsidRDefault="008138FC" w:rsidP="008138FC">
      <w:pPr>
        <w:pStyle w:val="41"/>
        <w:rPr>
          <w:ins w:id="661" w:author="Huawei2" w:date="2022-03-01T00:48:00Z"/>
          <w:rFonts w:eastAsia="Courier New" w:cs="Arial"/>
        </w:rPr>
      </w:pPr>
      <w:ins w:id="662"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663" w:author="Huawei2" w:date="2022-03-01T00:48:00Z"/>
        </w:rPr>
      </w:pPr>
      <w:ins w:id="664"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665" w:author="Huawei2" w:date="2022-03-01T00:48:00Z"/>
        </w:trPr>
        <w:tc>
          <w:tcPr>
            <w:tcW w:w="2304" w:type="dxa"/>
          </w:tcPr>
          <w:p w14:paraId="12299C9D" w14:textId="77777777" w:rsidR="008138FC" w:rsidRPr="00C50932" w:rsidRDefault="008138FC" w:rsidP="00814AE3">
            <w:pPr>
              <w:pStyle w:val="TAH"/>
              <w:rPr>
                <w:ins w:id="666" w:author="Huawei2" w:date="2022-03-01T00:48:00Z"/>
                <w:rFonts w:cs="Arial"/>
              </w:rPr>
            </w:pPr>
            <w:ins w:id="667"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668" w:author="Huawei2" w:date="2022-03-01T00:48:00Z"/>
                <w:rFonts w:cs="Arial"/>
              </w:rPr>
            </w:pPr>
            <w:ins w:id="669"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670" w:author="Huawei2" w:date="2022-03-01T00:48:00Z"/>
                <w:rFonts w:cs="Arial"/>
              </w:rPr>
            </w:pPr>
            <w:ins w:id="671"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672" w:author="Huawei2" w:date="2022-03-01T00:48:00Z"/>
                <w:rFonts w:cs="Arial"/>
              </w:rPr>
            </w:pPr>
            <w:ins w:id="673"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674" w:author="Huawei2" w:date="2022-03-01T00:48:00Z"/>
                <w:rFonts w:cs="Arial"/>
              </w:rPr>
            </w:pPr>
            <w:ins w:id="675" w:author="Huawei2" w:date="2022-03-01T00:48:00Z">
              <w:r w:rsidRPr="00C50932">
                <w:rPr>
                  <w:rFonts w:cs="Arial"/>
                </w:rPr>
                <w:t>Semantics description</w:t>
              </w:r>
            </w:ins>
          </w:p>
        </w:tc>
      </w:tr>
      <w:tr w:rsidR="008138FC" w:rsidRPr="00C50932" w14:paraId="4381B9FB" w14:textId="77777777" w:rsidTr="00814AE3">
        <w:trPr>
          <w:ins w:id="676" w:author="Huawei2" w:date="2022-03-01T00:48:00Z"/>
        </w:trPr>
        <w:tc>
          <w:tcPr>
            <w:tcW w:w="2304" w:type="dxa"/>
          </w:tcPr>
          <w:p w14:paraId="6F5E24C9" w14:textId="77777777" w:rsidR="008138FC" w:rsidRPr="00C50932" w:rsidRDefault="008138FC" w:rsidP="00814AE3">
            <w:pPr>
              <w:pStyle w:val="TAL"/>
              <w:rPr>
                <w:ins w:id="677" w:author="Huawei2" w:date="2022-03-01T00:48:00Z"/>
                <w:rFonts w:eastAsia="Courier New" w:cs="Arial"/>
              </w:rPr>
            </w:pPr>
            <w:ins w:id="678"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679" w:author="Huawei2" w:date="2022-03-01T00:48:00Z"/>
                <w:rFonts w:cs="Arial"/>
              </w:rPr>
            </w:pPr>
            <w:ins w:id="680"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681"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682" w:author="Huawei2" w:date="2022-03-01T00:48:00Z"/>
                <w:rFonts w:cs="Arial"/>
              </w:rPr>
              <w:pPrChange w:id="683" w:author="Huawei2" w:date="2022-03-01T00:47:00Z">
                <w:pPr>
                  <w:pStyle w:val="TAL"/>
                </w:pPr>
              </w:pPrChange>
            </w:pPr>
            <w:ins w:id="684"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685" w:author="Huawei2" w:date="2022-03-01T00:48:00Z"/>
                <w:rFonts w:cs="Arial"/>
              </w:rPr>
            </w:pPr>
          </w:p>
        </w:tc>
      </w:tr>
    </w:tbl>
    <w:p w14:paraId="62C8B9CF" w14:textId="77777777" w:rsidR="008138FC" w:rsidRPr="00C50932" w:rsidRDefault="008138FC" w:rsidP="008138FC">
      <w:pPr>
        <w:rPr>
          <w:ins w:id="686"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687" w:author="Huawei2" w:date="2022-03-01T00:48:00Z"/>
          <w:rFonts w:ascii="Arial" w:hAnsi="Arial" w:cs="Arial"/>
          <w:sz w:val="24"/>
          <w:lang w:eastAsia="en-GB"/>
        </w:rPr>
      </w:pPr>
      <w:ins w:id="688"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689" w:author="Huawei2" w:date="2022-03-01T00:48:00Z"/>
          <w:lang w:eastAsia="en-GB"/>
        </w:rPr>
      </w:pPr>
      <w:ins w:id="690"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691"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692" w:author="Huawei2" w:date="2022-03-01T00:48:00Z"/>
                <w:rFonts w:ascii="Arial" w:hAnsi="Arial" w:cs="Arial"/>
                <w:b/>
                <w:sz w:val="18"/>
                <w:lang w:eastAsia="ja-JP"/>
              </w:rPr>
            </w:pPr>
            <w:ins w:id="693"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694" w:author="Huawei2" w:date="2022-03-01T00:48:00Z"/>
                <w:rFonts w:ascii="Arial" w:hAnsi="Arial" w:cs="Arial"/>
                <w:b/>
                <w:sz w:val="18"/>
                <w:lang w:eastAsia="ja-JP"/>
              </w:rPr>
            </w:pPr>
            <w:ins w:id="695"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696" w:author="Huawei2" w:date="2022-03-01T00:48:00Z"/>
                <w:rFonts w:ascii="Arial" w:hAnsi="Arial" w:cs="Arial"/>
                <w:b/>
                <w:sz w:val="18"/>
                <w:lang w:eastAsia="ja-JP"/>
              </w:rPr>
            </w:pPr>
            <w:ins w:id="697"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698" w:author="Huawei2" w:date="2022-03-01T00:48:00Z"/>
                <w:rFonts w:ascii="Arial" w:hAnsi="Arial" w:cs="Arial"/>
                <w:b/>
                <w:sz w:val="18"/>
                <w:lang w:eastAsia="ja-JP"/>
              </w:rPr>
            </w:pPr>
            <w:ins w:id="699"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700" w:author="Huawei2" w:date="2022-03-01T00:48:00Z"/>
                <w:rFonts w:ascii="Arial" w:hAnsi="Arial" w:cs="Arial"/>
                <w:b/>
                <w:sz w:val="18"/>
                <w:lang w:eastAsia="ja-JP"/>
              </w:rPr>
            </w:pPr>
            <w:ins w:id="701"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702" w:author="Huawei2" w:date="2022-03-01T00:48:00Z"/>
        </w:trPr>
        <w:tc>
          <w:tcPr>
            <w:tcW w:w="2419" w:type="dxa"/>
          </w:tcPr>
          <w:p w14:paraId="1B9E9253" w14:textId="77777777" w:rsidR="008138FC" w:rsidRPr="00C50932" w:rsidRDefault="008138FC" w:rsidP="00814AE3">
            <w:pPr>
              <w:pStyle w:val="TAL"/>
              <w:rPr>
                <w:ins w:id="703" w:author="Huawei2" w:date="2022-03-01T00:48:00Z"/>
                <w:rFonts w:eastAsia="Courier New" w:cs="Arial"/>
                <w:szCs w:val="18"/>
                <w:lang w:eastAsia="ja-JP"/>
              </w:rPr>
            </w:pPr>
            <w:ins w:id="704"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705" w:author="Huawei2" w:date="2022-03-01T00:48:00Z"/>
                <w:rFonts w:ascii="Arial" w:hAnsi="Arial" w:cs="Arial"/>
                <w:sz w:val="18"/>
                <w:szCs w:val="18"/>
                <w:lang w:eastAsia="ja-JP"/>
              </w:rPr>
            </w:pPr>
            <w:ins w:id="706"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707"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708"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709" w:author="Huawei2" w:date="2022-03-01T00:48:00Z"/>
                <w:rFonts w:ascii="Arial" w:hAnsi="Arial" w:cs="Arial"/>
                <w:sz w:val="18"/>
                <w:szCs w:val="18"/>
                <w:lang w:eastAsia="ja-JP"/>
              </w:rPr>
            </w:pPr>
          </w:p>
        </w:tc>
      </w:tr>
      <w:tr w:rsidR="008138FC" w:rsidRPr="00C50932" w14:paraId="4FEAD55E" w14:textId="77777777" w:rsidTr="00814AE3">
        <w:trPr>
          <w:ins w:id="710" w:author="Huawei2" w:date="2022-03-01T00:48:00Z"/>
        </w:trPr>
        <w:tc>
          <w:tcPr>
            <w:tcW w:w="2419" w:type="dxa"/>
          </w:tcPr>
          <w:p w14:paraId="7882FA90" w14:textId="77777777" w:rsidR="008138FC" w:rsidRPr="00C50932" w:rsidRDefault="008138FC" w:rsidP="00814AE3">
            <w:pPr>
              <w:pStyle w:val="TAL"/>
              <w:ind w:left="113"/>
              <w:rPr>
                <w:ins w:id="711" w:author="Huawei2" w:date="2022-03-01T00:48:00Z"/>
                <w:rFonts w:eastAsia="Courier New" w:cs="Arial"/>
                <w:szCs w:val="18"/>
                <w:lang w:eastAsia="ja-JP"/>
              </w:rPr>
            </w:pPr>
            <w:ins w:id="712"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713"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714"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715"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716" w:author="Huawei2" w:date="2022-03-01T00:48:00Z"/>
                <w:rFonts w:ascii="Arial" w:hAnsi="Arial" w:cs="Arial"/>
                <w:sz w:val="18"/>
                <w:szCs w:val="18"/>
                <w:lang w:eastAsia="ja-JP"/>
              </w:rPr>
            </w:pPr>
          </w:p>
        </w:tc>
      </w:tr>
      <w:tr w:rsidR="008138FC" w:rsidRPr="00C50932" w14:paraId="3A813323" w14:textId="77777777" w:rsidTr="00814AE3">
        <w:trPr>
          <w:ins w:id="717" w:author="Huawei2" w:date="2022-03-01T00:48:00Z"/>
        </w:trPr>
        <w:tc>
          <w:tcPr>
            <w:tcW w:w="2419" w:type="dxa"/>
          </w:tcPr>
          <w:p w14:paraId="7F086537" w14:textId="77777777" w:rsidR="008138FC" w:rsidRPr="00C50932" w:rsidRDefault="008138FC">
            <w:pPr>
              <w:pStyle w:val="EX"/>
              <w:keepNext/>
              <w:spacing w:after="0"/>
              <w:ind w:left="227" w:firstLine="0"/>
              <w:rPr>
                <w:ins w:id="718" w:author="Huawei2" w:date="2022-03-01T00:48:00Z"/>
                <w:rFonts w:eastAsia="Courier New" w:cs="Arial"/>
                <w:szCs w:val="18"/>
                <w:lang w:eastAsia="ja-JP"/>
              </w:rPr>
              <w:pPrChange w:id="719" w:author="Huawei2" w:date="2022-03-01T00:47:00Z">
                <w:pPr>
                  <w:pStyle w:val="TAL"/>
                  <w:ind w:left="227"/>
                </w:pPr>
              </w:pPrChange>
            </w:pPr>
            <w:ins w:id="720"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721" w:author="Huawei2" w:date="2022-03-01T00:48:00Z"/>
                <w:rFonts w:ascii="Arial" w:hAnsi="Arial" w:cs="Arial"/>
                <w:sz w:val="18"/>
                <w:szCs w:val="18"/>
                <w:lang w:eastAsia="ja-JP"/>
              </w:rPr>
            </w:pPr>
            <w:ins w:id="722"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723"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724" w:author="Huawei2" w:date="2022-03-01T00:48:00Z"/>
                <w:rFonts w:eastAsia="Courier New" w:cs="Arial"/>
                <w:szCs w:val="18"/>
                <w:lang w:eastAsia="ja-JP"/>
              </w:rPr>
            </w:pPr>
            <w:ins w:id="725"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726" w:author="Huawei2" w:date="2022-03-01T00:48:00Z"/>
                <w:rFonts w:ascii="Arial" w:hAnsi="Arial" w:cs="Arial"/>
                <w:sz w:val="18"/>
                <w:szCs w:val="18"/>
                <w:lang w:eastAsia="ja-JP"/>
              </w:rPr>
            </w:pPr>
          </w:p>
        </w:tc>
      </w:tr>
      <w:tr w:rsidR="008138FC" w:rsidRPr="00C50932" w14:paraId="42DEBA19" w14:textId="77777777" w:rsidTr="00814AE3">
        <w:trPr>
          <w:ins w:id="727" w:author="Huawei2" w:date="2022-03-01T00:48:00Z"/>
        </w:trPr>
        <w:tc>
          <w:tcPr>
            <w:tcW w:w="2419" w:type="dxa"/>
          </w:tcPr>
          <w:p w14:paraId="099395AB" w14:textId="77777777" w:rsidR="008138FC" w:rsidRPr="00C50932" w:rsidRDefault="008138FC" w:rsidP="00814AE3">
            <w:pPr>
              <w:pStyle w:val="TAL"/>
              <w:ind w:left="113"/>
              <w:rPr>
                <w:ins w:id="728" w:author="Huawei2" w:date="2022-03-01T00:48:00Z"/>
                <w:rFonts w:eastAsia="Courier New" w:cs="Arial"/>
                <w:szCs w:val="18"/>
                <w:lang w:eastAsia="ja-JP"/>
              </w:rPr>
            </w:pPr>
            <w:ins w:id="729"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730"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731"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732"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733" w:author="Huawei2" w:date="2022-03-01T00:48:00Z"/>
                <w:rFonts w:ascii="Arial" w:hAnsi="Arial" w:cs="Arial"/>
                <w:sz w:val="18"/>
                <w:szCs w:val="18"/>
                <w:lang w:eastAsia="ja-JP"/>
              </w:rPr>
            </w:pPr>
          </w:p>
        </w:tc>
      </w:tr>
      <w:tr w:rsidR="008138FC" w:rsidRPr="00C50932" w14:paraId="450CAC15" w14:textId="77777777" w:rsidTr="00814AE3">
        <w:trPr>
          <w:ins w:id="734" w:author="Huawei2" w:date="2022-03-01T00:48:00Z"/>
        </w:trPr>
        <w:tc>
          <w:tcPr>
            <w:tcW w:w="2419" w:type="dxa"/>
          </w:tcPr>
          <w:p w14:paraId="75962500" w14:textId="77777777" w:rsidR="008138FC" w:rsidRPr="00C50932" w:rsidRDefault="008138FC">
            <w:pPr>
              <w:pStyle w:val="EX"/>
              <w:keepNext/>
              <w:spacing w:after="0"/>
              <w:ind w:left="227" w:firstLine="0"/>
              <w:rPr>
                <w:ins w:id="735" w:author="Huawei2" w:date="2022-03-01T00:48:00Z"/>
                <w:rFonts w:eastAsia="Courier New" w:cs="Arial"/>
                <w:szCs w:val="18"/>
                <w:lang w:eastAsia="ja-JP"/>
              </w:rPr>
              <w:pPrChange w:id="736" w:author="Huawei2" w:date="2022-03-01T00:47:00Z">
                <w:pPr>
                  <w:pStyle w:val="TAL"/>
                  <w:ind w:left="227"/>
                </w:pPr>
              </w:pPrChange>
            </w:pPr>
            <w:ins w:id="737"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738" w:author="Huawei2" w:date="2022-03-01T00:48:00Z"/>
                <w:rFonts w:ascii="Arial" w:hAnsi="Arial" w:cs="Arial"/>
                <w:sz w:val="18"/>
                <w:szCs w:val="18"/>
                <w:lang w:eastAsia="ja-JP"/>
              </w:rPr>
            </w:pPr>
            <w:ins w:id="739"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740"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741" w:author="Huawei2" w:date="2022-03-01T00:48:00Z"/>
                <w:rFonts w:eastAsia="Courier New" w:cs="Arial"/>
                <w:szCs w:val="18"/>
                <w:lang w:eastAsia="ja-JP"/>
              </w:rPr>
            </w:pPr>
            <w:ins w:id="742"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743"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744" w:author="Huawei2" w:date="2022-03-01T00:48:00Z"/>
          <w:del w:id="745" w:author="Huawei" w:date="2022-02-28T11:21:00Z"/>
          <w:rFonts w:ascii="Arial" w:hAnsi="Arial" w:cs="Arial"/>
          <w:lang w:eastAsia="zh-CN"/>
        </w:rPr>
      </w:pPr>
    </w:p>
    <w:p w14:paraId="37106CBF" w14:textId="77777777" w:rsidR="008138FC" w:rsidRPr="00C50932" w:rsidRDefault="008138FC" w:rsidP="008138FC">
      <w:pPr>
        <w:rPr>
          <w:ins w:id="746" w:author="Huawei2" w:date="2022-03-01T00:48:00Z"/>
          <w:rFonts w:ascii="Arial" w:hAnsi="Arial" w:cs="Arial"/>
          <w:lang w:eastAsia="zh-CN"/>
        </w:rPr>
      </w:pPr>
    </w:p>
    <w:p w14:paraId="0C28B8FA" w14:textId="77777777" w:rsidR="008138FC" w:rsidRPr="00C50932" w:rsidRDefault="008138FC" w:rsidP="008138FC">
      <w:pPr>
        <w:pStyle w:val="41"/>
        <w:rPr>
          <w:ins w:id="747" w:author="Huawei2" w:date="2022-03-01T00:48:00Z"/>
          <w:rFonts w:cs="Arial"/>
        </w:rPr>
      </w:pPr>
      <w:ins w:id="748" w:author="Huawei2" w:date="2022-03-01T00:48:00Z">
        <w:r w:rsidRPr="00C50932">
          <w:rPr>
            <w:rFonts w:cs="Arial"/>
          </w:rPr>
          <w:t>9.3.1.ooo</w:t>
        </w:r>
        <w:r w:rsidRPr="00C50932">
          <w:rPr>
            <w:rFonts w:cs="Arial"/>
          </w:rPr>
          <w:tab/>
          <w:t>MBS Session Status</w:t>
        </w:r>
      </w:ins>
    </w:p>
    <w:p w14:paraId="114CFD47" w14:textId="77777777" w:rsidR="008138FC" w:rsidRPr="00C50932" w:rsidRDefault="008138FC" w:rsidP="008138FC">
      <w:pPr>
        <w:tabs>
          <w:tab w:val="left" w:pos="9639"/>
        </w:tabs>
        <w:rPr>
          <w:ins w:id="749" w:author="Huawei2" w:date="2022-03-01T00:48:00Z"/>
          <w:lang w:eastAsia="zh-CN"/>
        </w:rPr>
      </w:pPr>
      <w:ins w:id="750" w:author="Huawei2" w:date="2022-03-01T00:48:00Z">
        <w:r w:rsidRPr="00C50932">
          <w:t>This IE indicates</w:t>
        </w:r>
        <w:r w:rsidRPr="00C50932">
          <w:rPr>
            <w:lang w:eastAsia="zh-CN"/>
          </w:rPr>
          <w:t xml:space="preserve"> whether multicast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14:paraId="7943B751" w14:textId="77777777" w:rsidTr="00814AE3">
        <w:trPr>
          <w:ins w:id="751" w:author="Huawei2" w:date="2022-03-01T00:48:00Z"/>
        </w:trPr>
        <w:tc>
          <w:tcPr>
            <w:tcW w:w="2448" w:type="dxa"/>
          </w:tcPr>
          <w:p w14:paraId="519D57F2" w14:textId="77777777" w:rsidR="008138FC" w:rsidRPr="00C50932" w:rsidRDefault="008138FC" w:rsidP="00814AE3">
            <w:pPr>
              <w:pStyle w:val="TAH"/>
              <w:rPr>
                <w:ins w:id="752" w:author="Huawei2" w:date="2022-03-01T00:48:00Z"/>
                <w:rFonts w:cs="Arial"/>
                <w:lang w:eastAsia="ja-JP"/>
              </w:rPr>
            </w:pPr>
            <w:ins w:id="753" w:author="Huawei2" w:date="2022-03-01T00:48:00Z">
              <w:r w:rsidRPr="00C50932">
                <w:rPr>
                  <w:rFonts w:cs="Arial"/>
                  <w:lang w:eastAsia="ja-JP"/>
                </w:rPr>
                <w:t>IE/Group Name</w:t>
              </w:r>
            </w:ins>
          </w:p>
        </w:tc>
        <w:tc>
          <w:tcPr>
            <w:tcW w:w="1080" w:type="dxa"/>
          </w:tcPr>
          <w:p w14:paraId="1C43BFE0" w14:textId="77777777" w:rsidR="008138FC" w:rsidRPr="00C50932" w:rsidRDefault="008138FC" w:rsidP="00814AE3">
            <w:pPr>
              <w:pStyle w:val="TAH"/>
              <w:rPr>
                <w:ins w:id="754" w:author="Huawei2" w:date="2022-03-01T00:48:00Z"/>
                <w:rFonts w:cs="Arial"/>
                <w:lang w:eastAsia="ja-JP"/>
              </w:rPr>
            </w:pPr>
            <w:ins w:id="755" w:author="Huawei2" w:date="2022-03-01T00:48:00Z">
              <w:r w:rsidRPr="00C50932">
                <w:rPr>
                  <w:rFonts w:cs="Arial"/>
                  <w:lang w:eastAsia="ja-JP"/>
                </w:rPr>
                <w:t>Presence</w:t>
              </w:r>
            </w:ins>
          </w:p>
        </w:tc>
        <w:tc>
          <w:tcPr>
            <w:tcW w:w="1440" w:type="dxa"/>
          </w:tcPr>
          <w:p w14:paraId="6E24A97F" w14:textId="77777777" w:rsidR="008138FC" w:rsidRPr="00C50932" w:rsidRDefault="008138FC" w:rsidP="00814AE3">
            <w:pPr>
              <w:pStyle w:val="TAH"/>
              <w:rPr>
                <w:ins w:id="756" w:author="Huawei2" w:date="2022-03-01T00:48:00Z"/>
                <w:rFonts w:cs="Arial"/>
                <w:lang w:eastAsia="ja-JP"/>
              </w:rPr>
            </w:pPr>
            <w:ins w:id="757" w:author="Huawei2" w:date="2022-03-01T00:48:00Z">
              <w:r w:rsidRPr="00C50932">
                <w:rPr>
                  <w:rFonts w:cs="Arial"/>
                  <w:lang w:eastAsia="ja-JP"/>
                </w:rPr>
                <w:t>Range</w:t>
              </w:r>
            </w:ins>
          </w:p>
        </w:tc>
        <w:tc>
          <w:tcPr>
            <w:tcW w:w="1872" w:type="dxa"/>
          </w:tcPr>
          <w:p w14:paraId="0F876506" w14:textId="77777777" w:rsidR="008138FC" w:rsidRPr="00C50932" w:rsidRDefault="008138FC" w:rsidP="00814AE3">
            <w:pPr>
              <w:pStyle w:val="TAH"/>
              <w:rPr>
                <w:ins w:id="758" w:author="Huawei2" w:date="2022-03-01T00:48:00Z"/>
                <w:rFonts w:cs="Arial"/>
                <w:lang w:eastAsia="ja-JP"/>
              </w:rPr>
            </w:pPr>
            <w:ins w:id="759" w:author="Huawei2" w:date="2022-03-01T00:48:00Z">
              <w:r w:rsidRPr="00C50932">
                <w:rPr>
                  <w:rFonts w:cs="Arial"/>
                  <w:lang w:eastAsia="ja-JP"/>
                </w:rPr>
                <w:t>IE type and reference</w:t>
              </w:r>
            </w:ins>
          </w:p>
        </w:tc>
        <w:tc>
          <w:tcPr>
            <w:tcW w:w="2880" w:type="dxa"/>
          </w:tcPr>
          <w:p w14:paraId="583B62A2" w14:textId="77777777" w:rsidR="008138FC" w:rsidRPr="00C50932" w:rsidRDefault="008138FC" w:rsidP="00814AE3">
            <w:pPr>
              <w:pStyle w:val="TAH"/>
              <w:rPr>
                <w:ins w:id="760" w:author="Huawei2" w:date="2022-03-01T00:48:00Z"/>
                <w:rFonts w:cs="Arial"/>
                <w:lang w:eastAsia="ja-JP"/>
              </w:rPr>
            </w:pPr>
            <w:ins w:id="761" w:author="Huawei2" w:date="2022-03-01T00:48:00Z">
              <w:r w:rsidRPr="00C50932">
                <w:rPr>
                  <w:rFonts w:cs="Arial"/>
                  <w:lang w:eastAsia="ja-JP"/>
                </w:rPr>
                <w:t>Semantics description</w:t>
              </w:r>
            </w:ins>
          </w:p>
        </w:tc>
      </w:tr>
      <w:tr w:rsidR="008138FC" w:rsidRPr="00C50932" w14:paraId="79102419" w14:textId="77777777" w:rsidTr="00814AE3">
        <w:trPr>
          <w:ins w:id="762" w:author="Huawei2" w:date="2022-03-01T00:48:00Z"/>
        </w:trPr>
        <w:tc>
          <w:tcPr>
            <w:tcW w:w="2448" w:type="dxa"/>
          </w:tcPr>
          <w:p w14:paraId="35DC8FCB" w14:textId="77777777" w:rsidR="008138FC" w:rsidRPr="00C50932" w:rsidRDefault="008138FC" w:rsidP="00814AE3">
            <w:pPr>
              <w:pStyle w:val="TAL"/>
              <w:rPr>
                <w:ins w:id="763" w:author="Huawei2" w:date="2022-03-01T00:48:00Z"/>
                <w:rFonts w:eastAsia="Courier New" w:cs="Arial"/>
                <w:lang w:eastAsia="ja-JP"/>
              </w:rPr>
            </w:pPr>
            <w:ins w:id="764" w:author="Huawei2" w:date="2022-03-01T00:48:00Z">
              <w:r w:rsidRPr="00C50932">
                <w:rPr>
                  <w:rFonts w:cs="Arial"/>
                </w:rPr>
                <w:t>MBS Session Status</w:t>
              </w:r>
            </w:ins>
          </w:p>
        </w:tc>
        <w:tc>
          <w:tcPr>
            <w:tcW w:w="1080" w:type="dxa"/>
          </w:tcPr>
          <w:p w14:paraId="698531D7" w14:textId="77777777" w:rsidR="008138FC" w:rsidRPr="00C50932" w:rsidRDefault="008138FC" w:rsidP="00814AE3">
            <w:pPr>
              <w:pStyle w:val="TAL"/>
              <w:rPr>
                <w:ins w:id="765" w:author="Huawei2" w:date="2022-03-01T00:48:00Z"/>
                <w:rFonts w:cs="Arial"/>
                <w:lang w:eastAsia="ja-JP"/>
              </w:rPr>
            </w:pPr>
            <w:ins w:id="766" w:author="Huawei2" w:date="2022-03-01T00:48:00Z">
              <w:r w:rsidRPr="00C50932">
                <w:rPr>
                  <w:rFonts w:cs="Arial"/>
                  <w:szCs w:val="18"/>
                  <w:lang w:eastAsia="ja-JP"/>
                </w:rPr>
                <w:t>M</w:t>
              </w:r>
            </w:ins>
          </w:p>
        </w:tc>
        <w:tc>
          <w:tcPr>
            <w:tcW w:w="1440" w:type="dxa"/>
          </w:tcPr>
          <w:p w14:paraId="35D5EFCE" w14:textId="77777777" w:rsidR="008138FC" w:rsidRPr="00C50932" w:rsidRDefault="008138FC" w:rsidP="00814AE3">
            <w:pPr>
              <w:pStyle w:val="TAL"/>
              <w:rPr>
                <w:ins w:id="767" w:author="Huawei2" w:date="2022-03-01T00:48:00Z"/>
                <w:rFonts w:cs="Arial"/>
                <w:i/>
                <w:lang w:eastAsia="ja-JP"/>
              </w:rPr>
            </w:pPr>
          </w:p>
        </w:tc>
        <w:tc>
          <w:tcPr>
            <w:tcW w:w="1872" w:type="dxa"/>
          </w:tcPr>
          <w:p w14:paraId="6B5D7E7C" w14:textId="77777777" w:rsidR="008138FC" w:rsidRPr="00C50932" w:rsidRDefault="008138FC" w:rsidP="00814AE3">
            <w:pPr>
              <w:pStyle w:val="TAL"/>
              <w:rPr>
                <w:ins w:id="768" w:author="Huawei2" w:date="2022-03-01T00:48:00Z"/>
                <w:rFonts w:cs="Arial"/>
                <w:lang w:eastAsia="ja-JP"/>
              </w:rPr>
            </w:pPr>
            <w:ins w:id="769" w:author="Huawei2" w:date="2022-03-01T00:48:00Z">
              <w:r w:rsidRPr="00C50932">
                <w:rPr>
                  <w:rFonts w:eastAsia="Tahoma" w:cs="Arial"/>
                  <w:snapToGrid w:val="0"/>
                  <w:lang w:eastAsia="ja-JP"/>
                </w:rPr>
                <w:t>ENUMERATED (</w:t>
              </w:r>
              <w:r w:rsidRPr="00C50932">
                <w:rPr>
                  <w:rFonts w:cs="Arial"/>
                  <w:lang w:eastAsia="zh-CN"/>
                </w:rPr>
                <w:t>activated,  deactivated</w:t>
              </w:r>
              <w:r w:rsidRPr="00C50932">
                <w:rPr>
                  <w:rFonts w:eastAsia="Tahoma" w:cs="Arial"/>
                  <w:snapToGrid w:val="0"/>
                  <w:lang w:eastAsia="ja-JP"/>
                </w:rPr>
                <w:t>, …)</w:t>
              </w:r>
            </w:ins>
          </w:p>
        </w:tc>
        <w:tc>
          <w:tcPr>
            <w:tcW w:w="2880" w:type="dxa"/>
          </w:tcPr>
          <w:p w14:paraId="7CCA5447" w14:textId="77777777" w:rsidR="008138FC" w:rsidRPr="00C50932" w:rsidRDefault="008138FC" w:rsidP="00814AE3">
            <w:pPr>
              <w:pStyle w:val="TAL"/>
              <w:rPr>
                <w:ins w:id="770" w:author="Huawei2" w:date="2022-03-01T00:48:00Z"/>
                <w:rFonts w:cs="Arial"/>
                <w:lang w:eastAsia="ja-JP"/>
              </w:rPr>
            </w:pPr>
          </w:p>
        </w:tc>
      </w:tr>
    </w:tbl>
    <w:p w14:paraId="7D548989" w14:textId="77777777" w:rsidR="008A211D" w:rsidRPr="00C50932" w:rsidDel="004F770E" w:rsidRDefault="008A211D" w:rsidP="008A211D">
      <w:pPr>
        <w:rPr>
          <w:del w:id="771" w:author="Huawei" w:date="2022-02-09T22:37:00Z"/>
          <w:rFonts w:ascii="Arial" w:hAnsi="Arial" w:cs="Arial"/>
        </w:rPr>
      </w:pPr>
    </w:p>
    <w:p w14:paraId="2F2D51FE" w14:textId="77777777" w:rsidR="008A211D" w:rsidRPr="00A50F59" w:rsidRDefault="008A211D" w:rsidP="008A211D">
      <w:pPr>
        <w:pStyle w:val="41"/>
        <w:rPr>
          <w:ins w:id="772" w:author="Huawei2" w:date="2022-02-28T23:48:00Z"/>
          <w:rFonts w:cs="Arial"/>
          <w:lang w:eastAsia="en-GB"/>
        </w:rPr>
      </w:pPr>
      <w:commentRangeStart w:id="773"/>
      <w:ins w:id="774" w:author="Huawei2" w:date="2022-02-28T23:48:00Z">
        <w:r w:rsidRPr="00A50F59">
          <w:rPr>
            <w:rFonts w:cs="Arial"/>
            <w:lang w:eastAsia="ko-KR"/>
          </w:rPr>
          <w:t>9.2.3.</w:t>
        </w:r>
      </w:ins>
      <w:ins w:id="775" w:author="Huawei2" w:date="2022-02-28T23:49:00Z">
        <w:r>
          <w:rPr>
            <w:rFonts w:cs="Arial"/>
            <w:lang w:eastAsia="ko-KR"/>
          </w:rPr>
          <w:t>sss</w:t>
        </w:r>
      </w:ins>
      <w:ins w:id="776" w:author="Huawei2" w:date="2022-02-28T23:48:00Z">
        <w:r w:rsidRPr="00A50F59">
          <w:rPr>
            <w:rFonts w:cs="Arial"/>
            <w:lang w:eastAsia="ko-KR"/>
          </w:rPr>
          <w:tab/>
        </w:r>
        <w:r w:rsidRPr="00A50F59">
          <w:rPr>
            <w:rFonts w:cs="Arial"/>
            <w:lang w:eastAsia="en-GB"/>
          </w:rPr>
          <w:t>MBS Service Area</w:t>
        </w:r>
      </w:ins>
      <w:commentRangeEnd w:id="773"/>
      <w:r>
        <w:rPr>
          <w:rStyle w:val="af2"/>
          <w:rFonts w:ascii="Times New Roman" w:hAnsi="Times New Roman"/>
        </w:rPr>
        <w:commentReference w:id="773"/>
      </w:r>
    </w:p>
    <w:p w14:paraId="78AF559C" w14:textId="77777777" w:rsidR="008A211D" w:rsidRPr="00A50F59" w:rsidRDefault="008A211D" w:rsidP="008A211D">
      <w:pPr>
        <w:overflowPunct w:val="0"/>
        <w:autoSpaceDE w:val="0"/>
        <w:autoSpaceDN w:val="0"/>
        <w:adjustRightInd w:val="0"/>
        <w:textAlignment w:val="baseline"/>
        <w:rPr>
          <w:ins w:id="777" w:author="Huawei2" w:date="2022-02-28T23:48:00Z"/>
          <w:rFonts w:ascii="Arial" w:hAnsi="Arial" w:cs="Arial"/>
          <w:lang w:eastAsia="en-GB"/>
        </w:rPr>
      </w:pPr>
      <w:ins w:id="778"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779" w:author="Huawei2" w:date="2022-02-28T23:48:00Z"/>
        </w:trPr>
        <w:tc>
          <w:tcPr>
            <w:tcW w:w="2419" w:type="dxa"/>
          </w:tcPr>
          <w:p w14:paraId="797447CA" w14:textId="77777777" w:rsidR="008A211D" w:rsidRPr="00A50F59" w:rsidRDefault="008A211D" w:rsidP="00814AE3">
            <w:pPr>
              <w:pStyle w:val="TAH"/>
              <w:rPr>
                <w:ins w:id="780" w:author="Huawei2" w:date="2022-02-28T23:48:00Z"/>
                <w:rFonts w:cs="Arial"/>
                <w:lang w:eastAsia="ja-JP"/>
              </w:rPr>
            </w:pPr>
            <w:ins w:id="781"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782" w:author="Huawei2" w:date="2022-02-28T23:48:00Z"/>
                <w:rFonts w:cs="Arial"/>
                <w:lang w:eastAsia="ja-JP"/>
              </w:rPr>
            </w:pPr>
            <w:ins w:id="783"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784" w:author="Huawei2" w:date="2022-02-28T23:48:00Z"/>
                <w:rFonts w:cs="Arial"/>
                <w:lang w:eastAsia="ja-JP"/>
              </w:rPr>
            </w:pPr>
            <w:ins w:id="785"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786" w:author="Huawei2" w:date="2022-02-28T23:48:00Z"/>
                <w:rFonts w:cs="Arial"/>
                <w:lang w:eastAsia="ja-JP"/>
              </w:rPr>
            </w:pPr>
            <w:ins w:id="787"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788" w:author="Huawei2" w:date="2022-02-28T23:48:00Z"/>
                <w:rFonts w:cs="Arial"/>
                <w:lang w:eastAsia="ja-JP"/>
              </w:rPr>
            </w:pPr>
            <w:ins w:id="789" w:author="Huawei2" w:date="2022-02-28T23:48:00Z">
              <w:r w:rsidRPr="00A50F59">
                <w:rPr>
                  <w:rFonts w:cs="Arial"/>
                  <w:lang w:eastAsia="ja-JP"/>
                </w:rPr>
                <w:t>Semantics description</w:t>
              </w:r>
            </w:ins>
          </w:p>
        </w:tc>
      </w:tr>
      <w:tr w:rsidR="008A211D" w:rsidRPr="00A50F59" w14:paraId="075A08DC" w14:textId="77777777" w:rsidTr="00814AE3">
        <w:trPr>
          <w:ins w:id="790" w:author="Huawei2" w:date="2022-02-28T23:48:00Z"/>
        </w:trPr>
        <w:tc>
          <w:tcPr>
            <w:tcW w:w="2419" w:type="dxa"/>
          </w:tcPr>
          <w:p w14:paraId="4D3470B5" w14:textId="77777777" w:rsidR="008A211D" w:rsidRPr="00A50F59" w:rsidRDefault="008A211D" w:rsidP="00814AE3">
            <w:pPr>
              <w:pStyle w:val="TAL"/>
              <w:rPr>
                <w:ins w:id="791" w:author="Huawei2" w:date="2022-02-28T23:48:00Z"/>
                <w:rFonts w:cs="Arial"/>
                <w:lang w:eastAsia="ja-JP"/>
              </w:rPr>
            </w:pPr>
            <w:ins w:id="792" w:author="Huawei2" w:date="2022-02-28T23:48:00Z">
              <w:r w:rsidRPr="00A50F59">
                <w:rPr>
                  <w:rFonts w:cs="Arial"/>
                  <w:lang w:eastAsia="ja-JP"/>
                </w:rPr>
                <w:t>CHOICE Session Type</w:t>
              </w:r>
            </w:ins>
          </w:p>
        </w:tc>
        <w:tc>
          <w:tcPr>
            <w:tcW w:w="1069" w:type="dxa"/>
          </w:tcPr>
          <w:p w14:paraId="6FD4AC4A" w14:textId="77777777" w:rsidR="008A211D" w:rsidRPr="00A50F59" w:rsidRDefault="008A211D" w:rsidP="00814AE3">
            <w:pPr>
              <w:pStyle w:val="TAL"/>
              <w:rPr>
                <w:ins w:id="793" w:author="Huawei2" w:date="2022-02-28T23:48:00Z"/>
                <w:rFonts w:cs="Arial"/>
                <w:lang w:eastAsia="ja-JP"/>
              </w:rPr>
            </w:pPr>
            <w:ins w:id="794" w:author="Huawei2" w:date="2022-02-28T23:48:00Z">
              <w:r w:rsidRPr="00A50F59">
                <w:rPr>
                  <w:rFonts w:cs="Arial"/>
                  <w:lang w:eastAsia="ja-JP"/>
                </w:rPr>
                <w:t>M</w:t>
              </w:r>
            </w:ins>
          </w:p>
        </w:tc>
        <w:tc>
          <w:tcPr>
            <w:tcW w:w="1424" w:type="dxa"/>
          </w:tcPr>
          <w:p w14:paraId="4CE2793C" w14:textId="77777777" w:rsidR="008A211D" w:rsidRPr="00A50F59" w:rsidRDefault="008A211D" w:rsidP="00814AE3">
            <w:pPr>
              <w:pStyle w:val="TAL"/>
              <w:rPr>
                <w:ins w:id="795" w:author="Huawei2" w:date="2022-02-28T23:48:00Z"/>
                <w:rFonts w:cs="Arial"/>
                <w:lang w:eastAsia="ja-JP"/>
              </w:rPr>
            </w:pPr>
          </w:p>
        </w:tc>
        <w:tc>
          <w:tcPr>
            <w:tcW w:w="1851" w:type="dxa"/>
          </w:tcPr>
          <w:p w14:paraId="2751D16F" w14:textId="77777777" w:rsidR="008A211D" w:rsidRPr="00A50F59" w:rsidRDefault="008A211D" w:rsidP="00814AE3">
            <w:pPr>
              <w:pStyle w:val="TAL"/>
              <w:rPr>
                <w:ins w:id="796" w:author="Huawei2" w:date="2022-02-28T23:48:00Z"/>
                <w:rFonts w:cs="Arial"/>
                <w:lang w:eastAsia="ja-JP"/>
              </w:rPr>
            </w:pPr>
          </w:p>
        </w:tc>
        <w:tc>
          <w:tcPr>
            <w:tcW w:w="2957" w:type="dxa"/>
          </w:tcPr>
          <w:p w14:paraId="08DC529D" w14:textId="77777777" w:rsidR="008A211D" w:rsidRPr="00A50F59" w:rsidRDefault="008A211D" w:rsidP="00814AE3">
            <w:pPr>
              <w:pStyle w:val="TAL"/>
              <w:rPr>
                <w:ins w:id="797" w:author="Huawei2" w:date="2022-02-28T23:48:00Z"/>
                <w:rFonts w:cs="Arial"/>
                <w:lang w:eastAsia="ja-JP"/>
              </w:rPr>
            </w:pPr>
          </w:p>
        </w:tc>
      </w:tr>
      <w:tr w:rsidR="008A211D" w:rsidRPr="00A50F59" w14:paraId="029745EF" w14:textId="77777777" w:rsidTr="00814AE3">
        <w:trPr>
          <w:ins w:id="798" w:author="Huawei2" w:date="2022-02-28T23:48:00Z"/>
        </w:trPr>
        <w:tc>
          <w:tcPr>
            <w:tcW w:w="2419" w:type="dxa"/>
          </w:tcPr>
          <w:p w14:paraId="24129FC3" w14:textId="77777777" w:rsidR="008A211D" w:rsidRPr="00A50F59" w:rsidRDefault="008A211D" w:rsidP="00814AE3">
            <w:pPr>
              <w:pStyle w:val="TAL"/>
              <w:ind w:left="113"/>
              <w:rPr>
                <w:ins w:id="799" w:author="Huawei2" w:date="2022-02-28T23:48:00Z"/>
                <w:rFonts w:cs="Arial"/>
                <w:lang w:eastAsia="ja-JP"/>
              </w:rPr>
            </w:pPr>
            <w:ins w:id="800" w:author="Huawei2" w:date="2022-02-28T23:48:00Z">
              <w:r w:rsidRPr="00A50F59">
                <w:rPr>
                  <w:rFonts w:cs="Arial"/>
                  <w:lang w:eastAsia="ja-JP"/>
                </w:rPr>
                <w:t>&gt;location independent</w:t>
              </w:r>
            </w:ins>
          </w:p>
        </w:tc>
        <w:tc>
          <w:tcPr>
            <w:tcW w:w="1069" w:type="dxa"/>
          </w:tcPr>
          <w:p w14:paraId="7987CC62" w14:textId="77777777" w:rsidR="008A211D" w:rsidRPr="00A50F59" w:rsidRDefault="008A211D" w:rsidP="00814AE3">
            <w:pPr>
              <w:pStyle w:val="TAL"/>
              <w:rPr>
                <w:ins w:id="801" w:author="Huawei2" w:date="2022-02-28T23:48:00Z"/>
                <w:rFonts w:cs="Arial"/>
                <w:lang w:eastAsia="ja-JP"/>
              </w:rPr>
            </w:pPr>
          </w:p>
        </w:tc>
        <w:tc>
          <w:tcPr>
            <w:tcW w:w="1424" w:type="dxa"/>
          </w:tcPr>
          <w:p w14:paraId="69B8D5EB" w14:textId="77777777" w:rsidR="008A211D" w:rsidRPr="00A50F59" w:rsidRDefault="008A211D" w:rsidP="00814AE3">
            <w:pPr>
              <w:pStyle w:val="TAL"/>
              <w:rPr>
                <w:ins w:id="802" w:author="Huawei2" w:date="2022-02-28T23:48:00Z"/>
                <w:rFonts w:cs="Arial"/>
                <w:lang w:eastAsia="ja-JP"/>
              </w:rPr>
            </w:pPr>
          </w:p>
        </w:tc>
        <w:tc>
          <w:tcPr>
            <w:tcW w:w="1851" w:type="dxa"/>
          </w:tcPr>
          <w:p w14:paraId="72F37E32" w14:textId="77777777" w:rsidR="008A211D" w:rsidRPr="00A50F59" w:rsidRDefault="008A211D" w:rsidP="00814AE3">
            <w:pPr>
              <w:pStyle w:val="TAL"/>
              <w:rPr>
                <w:ins w:id="803" w:author="Huawei2" w:date="2022-02-28T23:48:00Z"/>
                <w:rFonts w:cs="Arial"/>
                <w:lang w:eastAsia="ja-JP"/>
              </w:rPr>
            </w:pPr>
          </w:p>
        </w:tc>
        <w:tc>
          <w:tcPr>
            <w:tcW w:w="2957" w:type="dxa"/>
          </w:tcPr>
          <w:p w14:paraId="023D3E9A" w14:textId="77777777" w:rsidR="008A211D" w:rsidRPr="00A50F59" w:rsidRDefault="008A211D" w:rsidP="00814AE3">
            <w:pPr>
              <w:pStyle w:val="TAL"/>
              <w:rPr>
                <w:ins w:id="804" w:author="Huawei2" w:date="2022-02-28T23:48:00Z"/>
                <w:rFonts w:cs="Arial"/>
                <w:lang w:eastAsia="ja-JP"/>
              </w:rPr>
            </w:pPr>
          </w:p>
        </w:tc>
      </w:tr>
      <w:tr w:rsidR="008A211D" w:rsidRPr="00A50F59" w14:paraId="578B1DD9" w14:textId="77777777" w:rsidTr="00814AE3">
        <w:trPr>
          <w:ins w:id="805" w:author="Huawei2" w:date="2022-02-28T23:48:00Z"/>
        </w:trPr>
        <w:tc>
          <w:tcPr>
            <w:tcW w:w="2419" w:type="dxa"/>
          </w:tcPr>
          <w:p w14:paraId="006286D8" w14:textId="77777777" w:rsidR="008A211D" w:rsidRPr="00A50F59" w:rsidRDefault="008A211D" w:rsidP="00814AE3">
            <w:pPr>
              <w:pStyle w:val="TAL"/>
              <w:ind w:left="227"/>
              <w:rPr>
                <w:ins w:id="806" w:author="Huawei2" w:date="2022-02-28T23:48:00Z"/>
                <w:rFonts w:cs="Arial"/>
                <w:lang w:eastAsia="ja-JP"/>
              </w:rPr>
            </w:pPr>
            <w:ins w:id="807" w:author="Huawei2" w:date="2022-02-28T23:48:00Z">
              <w:r w:rsidRPr="00A50F59">
                <w:rPr>
                  <w:rFonts w:cs="Arial"/>
                  <w:lang w:eastAsia="ja-JP"/>
                </w:rPr>
                <w:t>&gt;&gt;MBS Service Area Information</w:t>
              </w:r>
            </w:ins>
          </w:p>
        </w:tc>
        <w:tc>
          <w:tcPr>
            <w:tcW w:w="1069" w:type="dxa"/>
          </w:tcPr>
          <w:p w14:paraId="5EDBCC9A" w14:textId="77777777" w:rsidR="008A211D" w:rsidRPr="00A50F59" w:rsidRDefault="008A211D" w:rsidP="00814AE3">
            <w:pPr>
              <w:pStyle w:val="TAL"/>
              <w:rPr>
                <w:ins w:id="808" w:author="Huawei2" w:date="2022-02-28T23:48:00Z"/>
                <w:rFonts w:cs="Arial"/>
                <w:lang w:eastAsia="ja-JP"/>
              </w:rPr>
            </w:pPr>
            <w:ins w:id="809" w:author="Huawei2" w:date="2022-02-28T23:48:00Z">
              <w:r w:rsidRPr="00A50F59">
                <w:rPr>
                  <w:rFonts w:cs="Arial"/>
                  <w:lang w:eastAsia="ja-JP"/>
                </w:rPr>
                <w:t>M</w:t>
              </w:r>
            </w:ins>
          </w:p>
        </w:tc>
        <w:tc>
          <w:tcPr>
            <w:tcW w:w="1424" w:type="dxa"/>
          </w:tcPr>
          <w:p w14:paraId="314514BE" w14:textId="77777777" w:rsidR="008A211D" w:rsidRPr="00A50F59" w:rsidRDefault="008A211D" w:rsidP="00814AE3">
            <w:pPr>
              <w:pStyle w:val="TAL"/>
              <w:rPr>
                <w:ins w:id="810" w:author="Huawei2" w:date="2022-02-28T23:48:00Z"/>
                <w:rFonts w:cs="Arial"/>
                <w:lang w:eastAsia="ja-JP"/>
              </w:rPr>
            </w:pPr>
          </w:p>
        </w:tc>
        <w:tc>
          <w:tcPr>
            <w:tcW w:w="1851" w:type="dxa"/>
          </w:tcPr>
          <w:p w14:paraId="42397B24" w14:textId="4F7026FF" w:rsidR="008A211D" w:rsidRPr="00A50F59" w:rsidRDefault="008A211D">
            <w:pPr>
              <w:pStyle w:val="EX"/>
              <w:keepNext/>
              <w:spacing w:after="0"/>
              <w:ind w:left="0" w:firstLine="0"/>
              <w:rPr>
                <w:ins w:id="811" w:author="Huawei2" w:date="2022-02-28T23:48:00Z"/>
                <w:rFonts w:cs="Arial"/>
                <w:lang w:eastAsia="ja-JP"/>
              </w:rPr>
              <w:pPrChange w:id="812" w:author="Huawei2" w:date="2022-02-28T23:53:00Z">
                <w:pPr>
                  <w:pStyle w:val="TAL"/>
                </w:pPr>
              </w:pPrChange>
            </w:pPr>
            <w:ins w:id="813" w:author="Huawei2" w:date="2022-02-28T23:48:00Z">
              <w:r w:rsidRPr="00A50F59">
                <w:rPr>
                  <w:rFonts w:ascii="Arial" w:hAnsi="Arial" w:cs="Arial"/>
                  <w:lang w:eastAsia="ja-JP"/>
                </w:rPr>
                <w:t>9.</w:t>
              </w:r>
            </w:ins>
            <w:ins w:id="814" w:author="Huawei2" w:date="2022-02-28T23:53:00Z">
              <w:r w:rsidR="00BB4968">
                <w:rPr>
                  <w:rFonts w:ascii="Arial" w:hAnsi="Arial" w:cs="Arial"/>
                  <w:lang w:eastAsia="ja-JP"/>
                </w:rPr>
                <w:t>3.1.ccc</w:t>
              </w:r>
            </w:ins>
          </w:p>
        </w:tc>
        <w:tc>
          <w:tcPr>
            <w:tcW w:w="2957" w:type="dxa"/>
          </w:tcPr>
          <w:p w14:paraId="3235DDCF" w14:textId="77777777" w:rsidR="008A211D" w:rsidRPr="00A50F59" w:rsidRDefault="008A211D" w:rsidP="00814AE3">
            <w:pPr>
              <w:pStyle w:val="TAL"/>
              <w:rPr>
                <w:ins w:id="815" w:author="Huawei2" w:date="2022-02-28T23:48:00Z"/>
                <w:rFonts w:cs="Arial"/>
                <w:lang w:eastAsia="ja-JP"/>
              </w:rPr>
            </w:pPr>
          </w:p>
        </w:tc>
      </w:tr>
      <w:tr w:rsidR="008A211D" w:rsidRPr="00A50F59" w14:paraId="2B20DC17" w14:textId="77777777" w:rsidTr="00814AE3">
        <w:trPr>
          <w:ins w:id="816" w:author="Huawei2" w:date="2022-02-28T23:48:00Z"/>
        </w:trPr>
        <w:tc>
          <w:tcPr>
            <w:tcW w:w="2419" w:type="dxa"/>
          </w:tcPr>
          <w:p w14:paraId="0F04EAE5" w14:textId="77777777" w:rsidR="008A211D" w:rsidRPr="00A50F59" w:rsidRDefault="008A211D" w:rsidP="00814AE3">
            <w:pPr>
              <w:pStyle w:val="TAL"/>
              <w:ind w:left="113"/>
              <w:rPr>
                <w:ins w:id="817" w:author="Huawei2" w:date="2022-02-28T23:48:00Z"/>
                <w:rFonts w:cs="Arial"/>
                <w:lang w:eastAsia="ja-JP"/>
              </w:rPr>
            </w:pPr>
            <w:ins w:id="818" w:author="Huawei2" w:date="2022-02-28T23:48:00Z">
              <w:r w:rsidRPr="00A50F59">
                <w:rPr>
                  <w:rFonts w:cs="Arial"/>
                  <w:lang w:eastAsia="ja-JP"/>
                </w:rPr>
                <w:t>&gt;location dependent</w:t>
              </w:r>
            </w:ins>
          </w:p>
        </w:tc>
        <w:tc>
          <w:tcPr>
            <w:tcW w:w="1069" w:type="dxa"/>
          </w:tcPr>
          <w:p w14:paraId="4AB41D98" w14:textId="77777777" w:rsidR="008A211D" w:rsidRPr="00A50F59" w:rsidRDefault="008A211D" w:rsidP="00814AE3">
            <w:pPr>
              <w:pStyle w:val="TAL"/>
              <w:rPr>
                <w:ins w:id="819" w:author="Huawei2" w:date="2022-02-28T23:48:00Z"/>
                <w:rFonts w:cs="Arial"/>
                <w:lang w:eastAsia="ja-JP"/>
              </w:rPr>
            </w:pPr>
          </w:p>
        </w:tc>
        <w:tc>
          <w:tcPr>
            <w:tcW w:w="1424" w:type="dxa"/>
          </w:tcPr>
          <w:p w14:paraId="7AE03837" w14:textId="77777777" w:rsidR="008A211D" w:rsidRPr="00A50F59" w:rsidRDefault="008A211D" w:rsidP="00814AE3">
            <w:pPr>
              <w:pStyle w:val="TAL"/>
              <w:rPr>
                <w:ins w:id="820" w:author="Huawei2" w:date="2022-02-28T23:48:00Z"/>
                <w:rFonts w:cs="Arial"/>
                <w:lang w:eastAsia="ja-JP"/>
              </w:rPr>
            </w:pPr>
          </w:p>
        </w:tc>
        <w:tc>
          <w:tcPr>
            <w:tcW w:w="1851" w:type="dxa"/>
          </w:tcPr>
          <w:p w14:paraId="06D99AAF" w14:textId="77777777" w:rsidR="008A211D" w:rsidRPr="00A50F59" w:rsidRDefault="008A211D" w:rsidP="00814AE3">
            <w:pPr>
              <w:pStyle w:val="TAL"/>
              <w:rPr>
                <w:ins w:id="821" w:author="Huawei2" w:date="2022-02-28T23:48:00Z"/>
                <w:rFonts w:cs="Arial"/>
                <w:lang w:eastAsia="ja-JP"/>
              </w:rPr>
            </w:pPr>
          </w:p>
        </w:tc>
        <w:tc>
          <w:tcPr>
            <w:tcW w:w="2957" w:type="dxa"/>
          </w:tcPr>
          <w:p w14:paraId="650FD30F" w14:textId="77777777" w:rsidR="008A211D" w:rsidRPr="00A50F59" w:rsidRDefault="008A211D" w:rsidP="00814AE3">
            <w:pPr>
              <w:pStyle w:val="TAL"/>
              <w:rPr>
                <w:ins w:id="822" w:author="Huawei2" w:date="2022-02-28T23:48:00Z"/>
                <w:rFonts w:cs="Arial"/>
                <w:lang w:eastAsia="ja-JP"/>
              </w:rPr>
            </w:pPr>
          </w:p>
        </w:tc>
      </w:tr>
      <w:tr w:rsidR="008A211D" w:rsidRPr="00A50F59" w14:paraId="3BC6743E" w14:textId="77777777" w:rsidTr="00814AE3">
        <w:trPr>
          <w:ins w:id="823" w:author="Huawei2" w:date="2022-02-28T23:48:00Z"/>
        </w:trPr>
        <w:tc>
          <w:tcPr>
            <w:tcW w:w="2419" w:type="dxa"/>
          </w:tcPr>
          <w:p w14:paraId="26A81894" w14:textId="77777777" w:rsidR="008A211D" w:rsidRPr="00A50F59" w:rsidRDefault="008A211D" w:rsidP="00814AE3">
            <w:pPr>
              <w:pStyle w:val="TAL"/>
              <w:ind w:left="227"/>
              <w:rPr>
                <w:ins w:id="824" w:author="Huawei2" w:date="2022-02-28T23:48:00Z"/>
                <w:rFonts w:cs="Arial"/>
                <w:b/>
                <w:lang w:eastAsia="ja-JP"/>
              </w:rPr>
            </w:pPr>
            <w:ins w:id="825" w:author="Huawei2" w:date="2022-02-28T23:48:00Z">
              <w:r w:rsidRPr="00A50F59">
                <w:rPr>
                  <w:rFonts w:cs="Arial"/>
                  <w:b/>
                  <w:lang w:eastAsia="ja-JP"/>
                </w:rPr>
                <w:t>&gt;&gt;MBS Service Area Information Location Dependent List</w:t>
              </w:r>
            </w:ins>
          </w:p>
        </w:tc>
        <w:tc>
          <w:tcPr>
            <w:tcW w:w="1069" w:type="dxa"/>
          </w:tcPr>
          <w:p w14:paraId="19C39E6A" w14:textId="77777777" w:rsidR="008A211D" w:rsidRPr="00A50F59" w:rsidRDefault="008A211D" w:rsidP="00814AE3">
            <w:pPr>
              <w:pStyle w:val="TAL"/>
              <w:rPr>
                <w:ins w:id="826" w:author="Huawei2" w:date="2022-02-28T23:48:00Z"/>
                <w:rFonts w:cs="Arial"/>
                <w:lang w:eastAsia="ja-JP"/>
              </w:rPr>
            </w:pPr>
          </w:p>
        </w:tc>
        <w:tc>
          <w:tcPr>
            <w:tcW w:w="1424" w:type="dxa"/>
          </w:tcPr>
          <w:p w14:paraId="00A10847" w14:textId="77777777" w:rsidR="008A211D" w:rsidRPr="00A50F59" w:rsidRDefault="008A211D" w:rsidP="00814AE3">
            <w:pPr>
              <w:pStyle w:val="TAL"/>
              <w:rPr>
                <w:ins w:id="827" w:author="Huawei2" w:date="2022-02-28T23:48:00Z"/>
                <w:rFonts w:cs="Arial"/>
                <w:i/>
                <w:lang w:eastAsia="ja-JP"/>
              </w:rPr>
            </w:pPr>
            <w:ins w:id="828" w:author="Huawei2" w:date="2022-02-28T23:48:00Z">
              <w:r w:rsidRPr="00A50F59">
                <w:rPr>
                  <w:rFonts w:cs="Arial"/>
                  <w:i/>
                  <w:lang w:eastAsia="ja-JP"/>
                </w:rPr>
                <w:t>&lt;1..maxnoofMBSServiceAreaInformation&gt;</w:t>
              </w:r>
            </w:ins>
          </w:p>
        </w:tc>
        <w:tc>
          <w:tcPr>
            <w:tcW w:w="1851" w:type="dxa"/>
          </w:tcPr>
          <w:p w14:paraId="3CC72F03" w14:textId="77777777" w:rsidR="008A211D" w:rsidRPr="00A50F59" w:rsidRDefault="008A211D" w:rsidP="00814AE3">
            <w:pPr>
              <w:pStyle w:val="TAL"/>
              <w:rPr>
                <w:ins w:id="829" w:author="Huawei2" w:date="2022-02-28T23:48:00Z"/>
                <w:rFonts w:cs="Arial"/>
                <w:lang w:eastAsia="ja-JP"/>
              </w:rPr>
            </w:pPr>
          </w:p>
        </w:tc>
        <w:tc>
          <w:tcPr>
            <w:tcW w:w="2957" w:type="dxa"/>
          </w:tcPr>
          <w:p w14:paraId="406347CE" w14:textId="77777777" w:rsidR="008A211D" w:rsidRPr="00A50F59" w:rsidRDefault="008A211D" w:rsidP="00814AE3">
            <w:pPr>
              <w:pStyle w:val="TAL"/>
              <w:rPr>
                <w:ins w:id="830" w:author="Huawei2" w:date="2022-02-28T23:48:00Z"/>
                <w:rFonts w:cs="Arial"/>
                <w:lang w:eastAsia="ja-JP"/>
              </w:rPr>
            </w:pPr>
          </w:p>
        </w:tc>
      </w:tr>
      <w:tr w:rsidR="008A211D" w:rsidRPr="00A50F59" w14:paraId="0760D453" w14:textId="77777777" w:rsidTr="00814AE3">
        <w:trPr>
          <w:ins w:id="831" w:author="Huawei2" w:date="2022-02-28T23:48:00Z"/>
        </w:trPr>
        <w:tc>
          <w:tcPr>
            <w:tcW w:w="2419" w:type="dxa"/>
          </w:tcPr>
          <w:p w14:paraId="47663029" w14:textId="77777777" w:rsidR="008A211D" w:rsidRPr="00A50F59" w:rsidRDefault="008A211D" w:rsidP="00814AE3">
            <w:pPr>
              <w:pStyle w:val="TAL"/>
              <w:ind w:left="340"/>
              <w:rPr>
                <w:ins w:id="832" w:author="Huawei2" w:date="2022-02-28T23:48:00Z"/>
                <w:rFonts w:cs="Arial"/>
                <w:lang w:eastAsia="ja-JP"/>
              </w:rPr>
            </w:pPr>
            <w:ins w:id="833" w:author="Huawei2" w:date="2022-02-28T23:48:00Z">
              <w:r w:rsidRPr="00A50F59">
                <w:rPr>
                  <w:rFonts w:cs="Arial"/>
                  <w:lang w:eastAsia="ja-JP"/>
                </w:rPr>
                <w:t>&gt;&gt;&gt;MBS Area Session ID</w:t>
              </w:r>
            </w:ins>
          </w:p>
        </w:tc>
        <w:tc>
          <w:tcPr>
            <w:tcW w:w="1069" w:type="dxa"/>
          </w:tcPr>
          <w:p w14:paraId="3652733B" w14:textId="77777777" w:rsidR="008A211D" w:rsidRPr="00A50F59" w:rsidRDefault="008A211D" w:rsidP="00814AE3">
            <w:pPr>
              <w:pStyle w:val="TAL"/>
              <w:rPr>
                <w:ins w:id="834" w:author="Huawei2" w:date="2022-02-28T23:48:00Z"/>
                <w:rFonts w:cs="Arial"/>
                <w:lang w:eastAsia="ja-JP"/>
              </w:rPr>
            </w:pPr>
            <w:ins w:id="835" w:author="Huawei2" w:date="2022-02-28T23:48:00Z">
              <w:r w:rsidRPr="00A50F59">
                <w:rPr>
                  <w:rFonts w:cs="Arial"/>
                  <w:lang w:eastAsia="ja-JP"/>
                </w:rPr>
                <w:t>M</w:t>
              </w:r>
            </w:ins>
          </w:p>
        </w:tc>
        <w:tc>
          <w:tcPr>
            <w:tcW w:w="1424" w:type="dxa"/>
          </w:tcPr>
          <w:p w14:paraId="141B6C36" w14:textId="77777777" w:rsidR="008A211D" w:rsidRPr="00A50F59" w:rsidRDefault="008A211D" w:rsidP="00814AE3">
            <w:pPr>
              <w:pStyle w:val="TAL"/>
              <w:rPr>
                <w:ins w:id="836" w:author="Huawei2" w:date="2022-02-28T23:48:00Z"/>
                <w:rFonts w:cs="Arial"/>
                <w:lang w:eastAsia="ja-JP"/>
              </w:rPr>
            </w:pPr>
          </w:p>
        </w:tc>
        <w:tc>
          <w:tcPr>
            <w:tcW w:w="1851" w:type="dxa"/>
          </w:tcPr>
          <w:p w14:paraId="7B131BEB" w14:textId="70145FF9" w:rsidR="008A211D" w:rsidRPr="00A50F59" w:rsidRDefault="008A211D">
            <w:pPr>
              <w:pStyle w:val="EX"/>
              <w:keepNext/>
              <w:spacing w:after="0"/>
              <w:ind w:left="0" w:firstLine="0"/>
              <w:rPr>
                <w:ins w:id="837" w:author="Huawei2" w:date="2022-02-28T23:48:00Z"/>
                <w:rFonts w:cs="Arial"/>
                <w:lang w:eastAsia="ja-JP"/>
              </w:rPr>
              <w:pPrChange w:id="838" w:author="Huawei2" w:date="2022-02-28T23:53:00Z">
                <w:pPr>
                  <w:pStyle w:val="TAL"/>
                </w:pPr>
              </w:pPrChange>
            </w:pPr>
            <w:ins w:id="839" w:author="Huawei2" w:date="2022-02-28T23:48:00Z">
              <w:r w:rsidRPr="00A50F59">
                <w:rPr>
                  <w:rFonts w:ascii="Arial" w:hAnsi="Arial" w:cs="Arial"/>
                  <w:lang w:eastAsia="ja-JP"/>
                </w:rPr>
                <w:t>9.</w:t>
              </w:r>
            </w:ins>
            <w:ins w:id="840" w:author="Huawei2" w:date="2022-02-28T23:53:00Z">
              <w:r w:rsidR="00BB4968">
                <w:rPr>
                  <w:rFonts w:ascii="Arial" w:hAnsi="Arial" w:cs="Arial"/>
                  <w:lang w:eastAsia="ja-JP"/>
                </w:rPr>
                <w:t>3.1.bbb</w:t>
              </w:r>
            </w:ins>
          </w:p>
        </w:tc>
        <w:tc>
          <w:tcPr>
            <w:tcW w:w="2957" w:type="dxa"/>
          </w:tcPr>
          <w:p w14:paraId="27231171" w14:textId="77777777" w:rsidR="008A211D" w:rsidRPr="00A50F59" w:rsidRDefault="008A211D" w:rsidP="00814AE3">
            <w:pPr>
              <w:pStyle w:val="TAL"/>
              <w:rPr>
                <w:ins w:id="841" w:author="Huawei2" w:date="2022-02-28T23:48:00Z"/>
                <w:rFonts w:cs="Arial"/>
                <w:lang w:eastAsia="ja-JP"/>
              </w:rPr>
            </w:pPr>
          </w:p>
        </w:tc>
      </w:tr>
      <w:tr w:rsidR="008A211D" w:rsidRPr="00A50F59" w14:paraId="37380651" w14:textId="77777777" w:rsidTr="00814AE3">
        <w:trPr>
          <w:ins w:id="842" w:author="Huawei2" w:date="2022-02-28T23:48:00Z"/>
        </w:trPr>
        <w:tc>
          <w:tcPr>
            <w:tcW w:w="2419" w:type="dxa"/>
          </w:tcPr>
          <w:p w14:paraId="28BE3771" w14:textId="77777777" w:rsidR="008A211D" w:rsidRPr="00A50F59" w:rsidRDefault="008A211D" w:rsidP="00814AE3">
            <w:pPr>
              <w:pStyle w:val="TAL"/>
              <w:ind w:left="340"/>
              <w:rPr>
                <w:ins w:id="843" w:author="Huawei2" w:date="2022-02-28T23:48:00Z"/>
                <w:rFonts w:cs="Arial"/>
                <w:lang w:eastAsia="ja-JP"/>
              </w:rPr>
            </w:pPr>
            <w:ins w:id="844" w:author="Huawei2" w:date="2022-02-28T23:48:00Z">
              <w:r w:rsidRPr="00A50F59">
                <w:rPr>
                  <w:rFonts w:cs="Arial"/>
                  <w:lang w:eastAsia="ja-JP"/>
                </w:rPr>
                <w:t>&gt;&gt;&gt;MBS Service Area Information</w:t>
              </w:r>
            </w:ins>
          </w:p>
        </w:tc>
        <w:tc>
          <w:tcPr>
            <w:tcW w:w="1069" w:type="dxa"/>
          </w:tcPr>
          <w:p w14:paraId="2461A1E0" w14:textId="77777777" w:rsidR="008A211D" w:rsidRPr="00A50F59" w:rsidRDefault="008A211D" w:rsidP="00814AE3">
            <w:pPr>
              <w:pStyle w:val="TAL"/>
              <w:rPr>
                <w:ins w:id="845" w:author="Huawei2" w:date="2022-02-28T23:48:00Z"/>
                <w:rFonts w:cs="Arial"/>
                <w:lang w:eastAsia="ja-JP"/>
              </w:rPr>
            </w:pPr>
            <w:ins w:id="846" w:author="Huawei2" w:date="2022-02-28T23:48:00Z">
              <w:r w:rsidRPr="00A50F59">
                <w:rPr>
                  <w:rFonts w:cs="Arial"/>
                  <w:lang w:eastAsia="ja-JP"/>
                </w:rPr>
                <w:t>M</w:t>
              </w:r>
            </w:ins>
          </w:p>
        </w:tc>
        <w:tc>
          <w:tcPr>
            <w:tcW w:w="1424" w:type="dxa"/>
          </w:tcPr>
          <w:p w14:paraId="508BCE37" w14:textId="77777777" w:rsidR="008A211D" w:rsidRPr="00A50F59" w:rsidRDefault="008A211D" w:rsidP="00814AE3">
            <w:pPr>
              <w:pStyle w:val="TAL"/>
              <w:rPr>
                <w:ins w:id="847" w:author="Huawei2" w:date="2022-02-28T23:48:00Z"/>
                <w:rFonts w:cs="Arial"/>
                <w:lang w:eastAsia="ja-JP"/>
              </w:rPr>
            </w:pPr>
          </w:p>
        </w:tc>
        <w:tc>
          <w:tcPr>
            <w:tcW w:w="1851" w:type="dxa"/>
          </w:tcPr>
          <w:p w14:paraId="1E72E488" w14:textId="64BFC030" w:rsidR="008A211D" w:rsidRPr="00A50F59" w:rsidRDefault="008A211D">
            <w:pPr>
              <w:pStyle w:val="EX"/>
              <w:keepNext/>
              <w:spacing w:after="0"/>
              <w:ind w:left="0" w:firstLine="0"/>
              <w:rPr>
                <w:ins w:id="848" w:author="Huawei2" w:date="2022-02-28T23:48:00Z"/>
                <w:rFonts w:cs="Arial"/>
                <w:lang w:eastAsia="ja-JP"/>
              </w:rPr>
              <w:pPrChange w:id="849" w:author="Huawei2" w:date="2022-02-28T23:53:00Z">
                <w:pPr>
                  <w:pStyle w:val="TAL"/>
                </w:pPr>
              </w:pPrChange>
            </w:pPr>
            <w:ins w:id="850" w:author="Huawei2" w:date="2022-02-28T23:48:00Z">
              <w:r w:rsidRPr="00A50F59">
                <w:rPr>
                  <w:rFonts w:ascii="Arial" w:hAnsi="Arial" w:cs="Arial"/>
                  <w:lang w:eastAsia="ja-JP"/>
                </w:rPr>
                <w:t>9.</w:t>
              </w:r>
            </w:ins>
            <w:ins w:id="851" w:author="Huawei2" w:date="2022-02-28T23:53:00Z">
              <w:r w:rsidR="00BB4968">
                <w:rPr>
                  <w:rFonts w:ascii="Arial" w:hAnsi="Arial" w:cs="Arial"/>
                  <w:lang w:eastAsia="ja-JP"/>
                </w:rPr>
                <w:t>3.1.ccc</w:t>
              </w:r>
            </w:ins>
          </w:p>
        </w:tc>
        <w:tc>
          <w:tcPr>
            <w:tcW w:w="2957" w:type="dxa"/>
          </w:tcPr>
          <w:p w14:paraId="38B5F300" w14:textId="77777777" w:rsidR="008A211D" w:rsidRPr="00A50F59" w:rsidRDefault="008A211D" w:rsidP="00814AE3">
            <w:pPr>
              <w:pStyle w:val="TAL"/>
              <w:rPr>
                <w:ins w:id="852" w:author="Huawei2" w:date="2022-02-28T23:48:00Z"/>
                <w:rFonts w:cs="Arial"/>
                <w:lang w:eastAsia="ja-JP"/>
              </w:rPr>
            </w:pPr>
          </w:p>
        </w:tc>
      </w:tr>
    </w:tbl>
    <w:p w14:paraId="7B57178E" w14:textId="77777777" w:rsidR="008A211D" w:rsidRPr="00A50F59" w:rsidRDefault="008A211D" w:rsidP="008A211D">
      <w:pPr>
        <w:spacing w:after="0"/>
        <w:rPr>
          <w:ins w:id="853"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854" w:author="Huawei2" w:date="2022-02-28T23:48:00Z"/>
        </w:trPr>
        <w:tc>
          <w:tcPr>
            <w:tcW w:w="3528" w:type="dxa"/>
          </w:tcPr>
          <w:p w14:paraId="572FA363" w14:textId="77777777" w:rsidR="008A211D" w:rsidRPr="00A50F59" w:rsidRDefault="008A211D" w:rsidP="00814AE3">
            <w:pPr>
              <w:pStyle w:val="TAH"/>
              <w:rPr>
                <w:ins w:id="855" w:author="Huawei2" w:date="2022-02-28T23:48:00Z"/>
                <w:rFonts w:eastAsia="MS Mincho" w:cs="Arial"/>
                <w:lang w:eastAsia="ja-JP"/>
              </w:rPr>
            </w:pPr>
            <w:ins w:id="856"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857" w:author="Huawei2" w:date="2022-02-28T23:48:00Z"/>
                <w:rFonts w:eastAsia="MS Mincho" w:cs="Arial"/>
                <w:lang w:eastAsia="ja-JP"/>
              </w:rPr>
            </w:pPr>
            <w:ins w:id="858" w:author="Huawei2" w:date="2022-02-28T23:48:00Z">
              <w:r w:rsidRPr="00A50F59">
                <w:rPr>
                  <w:rFonts w:eastAsia="MS Mincho" w:cs="Arial"/>
                  <w:lang w:eastAsia="ja-JP"/>
                </w:rPr>
                <w:t>Explanation</w:t>
              </w:r>
            </w:ins>
          </w:p>
        </w:tc>
      </w:tr>
      <w:tr w:rsidR="008A211D" w:rsidRPr="00A50F59" w14:paraId="4920F0A2" w14:textId="77777777" w:rsidTr="00814AE3">
        <w:trPr>
          <w:ins w:id="859" w:author="Huawei2" w:date="2022-02-28T23:48:00Z"/>
        </w:trPr>
        <w:tc>
          <w:tcPr>
            <w:tcW w:w="3528" w:type="dxa"/>
          </w:tcPr>
          <w:p w14:paraId="6E70250E" w14:textId="77777777" w:rsidR="008A211D" w:rsidRPr="00A50F59" w:rsidRDefault="008A211D" w:rsidP="00814AE3">
            <w:pPr>
              <w:pStyle w:val="TAL"/>
              <w:rPr>
                <w:ins w:id="860" w:author="Huawei2" w:date="2022-02-28T23:48:00Z"/>
                <w:rFonts w:cs="Arial"/>
                <w:lang w:eastAsia="ja-JP"/>
              </w:rPr>
            </w:pPr>
            <w:ins w:id="861" w:author="Huawei2" w:date="2022-02-28T23:48:00Z">
              <w:r w:rsidRPr="00A50F59">
                <w:rPr>
                  <w:rFonts w:cs="Arial"/>
                  <w:lang w:eastAsia="ja-JP"/>
                </w:rPr>
                <w:t>maxnoofMBSServiceAreaInformation</w:t>
              </w:r>
            </w:ins>
          </w:p>
        </w:tc>
        <w:tc>
          <w:tcPr>
            <w:tcW w:w="6192" w:type="dxa"/>
          </w:tcPr>
          <w:p w14:paraId="5F4A86C4" w14:textId="77777777" w:rsidR="008A211D" w:rsidRPr="00A50F59" w:rsidRDefault="008A211D" w:rsidP="00814AE3">
            <w:pPr>
              <w:pStyle w:val="TAL"/>
              <w:rPr>
                <w:ins w:id="862" w:author="Huawei2" w:date="2022-02-28T23:48:00Z"/>
                <w:rFonts w:cs="Arial"/>
                <w:lang w:eastAsia="ja-JP"/>
              </w:rPr>
            </w:pPr>
            <w:ins w:id="863" w:author="Huawei2" w:date="2022-02-28T23:48:00Z">
              <w:r w:rsidRPr="00A50F59">
                <w:rPr>
                  <w:rFonts w:cs="Arial"/>
                  <w:szCs w:val="18"/>
                  <w:lang w:eastAsia="ja-JP"/>
                </w:rPr>
                <w:t xml:space="preserve">Maximum no. of MBS Service Area Information elements in the </w:t>
              </w:r>
              <w:r w:rsidRPr="00BB4968">
                <w:rPr>
                  <w:rFonts w:cs="Arial"/>
                  <w:i/>
                  <w:szCs w:val="18"/>
                  <w:lang w:eastAsia="ja-JP"/>
                  <w:rPrChange w:id="864" w:author="Huawei2" w:date="2022-02-28T23:54:00Z">
                    <w:rPr>
                      <w:rFonts w:cs="Arial"/>
                      <w:szCs w:val="18"/>
                      <w:lang w:eastAsia="ja-JP"/>
                    </w:rPr>
                  </w:rPrChange>
                </w:rPr>
                <w:t xml:space="preserve">MBS Service Area Information LocationDependent List </w:t>
              </w:r>
              <w:r w:rsidRPr="00A50F59">
                <w:rPr>
                  <w:rFonts w:cs="Arial"/>
                  <w:szCs w:val="18"/>
                  <w:lang w:eastAsia="ja-JP"/>
                </w:rPr>
                <w:t xml:space="preserve">IE. Value is 256 </w:t>
              </w:r>
              <w:r w:rsidRPr="00A50F59">
                <w:rPr>
                  <w:rFonts w:cs="Arial"/>
                  <w:szCs w:val="18"/>
                  <w:highlight w:val="yellow"/>
                  <w:lang w:eastAsia="ja-JP"/>
                </w:rPr>
                <w:t>[FFS]</w:t>
              </w:r>
              <w:r w:rsidRPr="00A50F59">
                <w:rPr>
                  <w:rFonts w:cs="Arial"/>
                  <w:szCs w:val="18"/>
                  <w:lang w:eastAsia="ja-JP"/>
                </w:rPr>
                <w:t>.</w:t>
              </w:r>
            </w:ins>
          </w:p>
        </w:tc>
      </w:tr>
    </w:tbl>
    <w:p w14:paraId="0FBC521E" w14:textId="77777777" w:rsidR="008A211D" w:rsidRPr="0082346E" w:rsidRDefault="008A211D" w:rsidP="008A211D">
      <w:pPr>
        <w:rPr>
          <w:ins w:id="865" w:author="Huawei2" w:date="2022-02-28T23:48:00Z"/>
          <w:lang w:eastAsia="zh-CN"/>
        </w:rPr>
      </w:pPr>
    </w:p>
    <w:p w14:paraId="46A70584" w14:textId="77777777" w:rsidR="008A211D" w:rsidRPr="00C50932" w:rsidRDefault="008A211D" w:rsidP="008A211D">
      <w:pPr>
        <w:rPr>
          <w:ins w:id="866" w:author="Huawei" w:date="2022-02-26T15:30:00Z"/>
          <w:rFonts w:ascii="Arial" w:hAnsi="Arial" w:cs="Arial"/>
        </w:rPr>
      </w:pPr>
    </w:p>
    <w:p w14:paraId="108B70C6" w14:textId="77777777" w:rsidR="008A211D" w:rsidRPr="00C50932" w:rsidRDefault="008A211D" w:rsidP="008A211D">
      <w:pPr>
        <w:pStyle w:val="21"/>
        <w:ind w:left="567" w:firstLine="0"/>
        <w:rPr>
          <w:rFonts w:cs="Arial"/>
        </w:rPr>
      </w:pPr>
      <w:bookmarkStart w:id="867" w:name="_Toc20955328"/>
      <w:bookmarkStart w:id="868" w:name="_Toc29503781"/>
      <w:bookmarkStart w:id="869" w:name="_Toc29504365"/>
      <w:bookmarkStart w:id="870" w:name="_Toc29504949"/>
      <w:bookmarkStart w:id="871" w:name="_Toc36553402"/>
      <w:bookmarkStart w:id="872" w:name="_Toc36555129"/>
      <w:bookmarkStart w:id="873" w:name="_Toc45652525"/>
      <w:bookmarkStart w:id="874" w:name="_Toc45658957"/>
      <w:bookmarkStart w:id="875" w:name="_Toc45720777"/>
      <w:bookmarkStart w:id="876" w:name="_Toc45798657"/>
      <w:bookmarkStart w:id="877" w:name="_Toc45898046"/>
      <w:bookmarkStart w:id="878" w:name="_Toc51746253"/>
      <w:bookmarkStart w:id="879" w:name="_Toc64446518"/>
      <w:r w:rsidRPr="00C50932">
        <w:rPr>
          <w:rFonts w:cs="Arial"/>
          <w:highlight w:val="yellow"/>
        </w:rPr>
        <w:t>*****************Next changes*******************</w:t>
      </w:r>
      <w:bookmarkEnd w:id="867"/>
      <w:bookmarkEnd w:id="868"/>
      <w:bookmarkEnd w:id="869"/>
      <w:bookmarkEnd w:id="870"/>
      <w:bookmarkEnd w:id="871"/>
      <w:bookmarkEnd w:id="872"/>
      <w:bookmarkEnd w:id="873"/>
      <w:bookmarkEnd w:id="874"/>
      <w:bookmarkEnd w:id="875"/>
      <w:bookmarkEnd w:id="876"/>
      <w:bookmarkEnd w:id="877"/>
      <w:bookmarkEnd w:id="878"/>
      <w:bookmarkEnd w:id="879"/>
    </w:p>
    <w:p w14:paraId="50720AE9" w14:textId="77777777" w:rsidR="008A211D" w:rsidRPr="00C50932" w:rsidRDefault="008A211D" w:rsidP="008A211D">
      <w:pPr>
        <w:pStyle w:val="41"/>
        <w:rPr>
          <w:rFonts w:cs="Arial"/>
        </w:rPr>
      </w:pPr>
      <w:bookmarkStart w:id="880" w:name="_Toc20955336"/>
      <w:bookmarkStart w:id="881" w:name="_Toc29503789"/>
      <w:bookmarkStart w:id="882" w:name="_Toc29504373"/>
      <w:bookmarkStart w:id="883" w:name="_Toc29504957"/>
      <w:bookmarkStart w:id="884" w:name="_Toc36553410"/>
      <w:bookmarkStart w:id="885" w:name="_Toc36555137"/>
      <w:bookmarkStart w:id="886" w:name="_Toc45652533"/>
      <w:bookmarkStart w:id="887" w:name="_Toc45658965"/>
      <w:bookmarkStart w:id="888" w:name="_Toc45720785"/>
      <w:bookmarkStart w:id="889" w:name="_Toc45798665"/>
      <w:bookmarkStart w:id="890" w:name="_Toc45898054"/>
      <w:bookmarkStart w:id="891" w:name="_Toc51746261"/>
      <w:bookmarkStart w:id="892" w:name="_Toc64446526"/>
      <w:bookmarkStart w:id="893" w:name="_Toc73982396"/>
      <w:bookmarkStart w:id="894" w:name="_Toc88652486"/>
      <w:r w:rsidRPr="00C50932">
        <w:rPr>
          <w:rFonts w:cs="Arial"/>
        </w:rPr>
        <w:t>9.3.4.9</w:t>
      </w:r>
      <w:r w:rsidRPr="00C50932">
        <w:rPr>
          <w:rFonts w:cs="Arial"/>
        </w:rPr>
        <w:tab/>
        <w:t>Path Switch Request Acknowledge Transfer</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895" w:author="Huawei" w:date="2022-02-26T16:13:00Z"/>
        </w:trPr>
        <w:tc>
          <w:tcPr>
            <w:tcW w:w="2268" w:type="dxa"/>
          </w:tcPr>
          <w:p w14:paraId="7F3F13FC" w14:textId="3C4CDDE3" w:rsidR="00BE478F" w:rsidRPr="00C50932" w:rsidRDefault="00BE478F" w:rsidP="00BE478F">
            <w:pPr>
              <w:pStyle w:val="TAL"/>
              <w:rPr>
                <w:ins w:id="896" w:author="Huawei" w:date="2022-02-26T16:13:00Z"/>
                <w:rFonts w:eastAsia="Calibri Light" w:cs="Arial"/>
              </w:rPr>
            </w:pPr>
            <w:ins w:id="897"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898" w:author="Huawei" w:date="2022-02-26T16:13:00Z"/>
                <w:rFonts w:cs="Arial"/>
              </w:rPr>
            </w:pPr>
          </w:p>
        </w:tc>
        <w:tc>
          <w:tcPr>
            <w:tcW w:w="1080" w:type="dxa"/>
          </w:tcPr>
          <w:p w14:paraId="2C1C394B" w14:textId="6BE91AA3" w:rsidR="00BE478F" w:rsidRPr="00C50932" w:rsidRDefault="00BE478F" w:rsidP="00BE478F">
            <w:pPr>
              <w:pStyle w:val="TAL"/>
              <w:rPr>
                <w:ins w:id="899" w:author="Huawei" w:date="2022-02-26T16:13:00Z"/>
                <w:rFonts w:cs="Arial"/>
                <w:i/>
                <w:lang w:eastAsia="ja-JP"/>
              </w:rPr>
            </w:pPr>
            <w:ins w:id="900"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901" w:author="Huawei" w:date="2022-02-26T16:13:00Z"/>
                <w:rFonts w:cs="Arial"/>
                <w:lang w:eastAsia="zh-CN"/>
              </w:rPr>
            </w:pPr>
          </w:p>
        </w:tc>
        <w:tc>
          <w:tcPr>
            <w:tcW w:w="1757" w:type="dxa"/>
          </w:tcPr>
          <w:p w14:paraId="04C8E18F" w14:textId="77777777" w:rsidR="00BE478F" w:rsidRPr="00C50932" w:rsidRDefault="00BE478F" w:rsidP="00BE478F">
            <w:pPr>
              <w:pStyle w:val="TAL"/>
              <w:rPr>
                <w:ins w:id="902" w:author="Huawei" w:date="2022-02-26T16:13:00Z"/>
                <w:rFonts w:cs="Arial"/>
                <w:lang w:eastAsia="ja-JP"/>
              </w:rPr>
            </w:pPr>
          </w:p>
        </w:tc>
        <w:tc>
          <w:tcPr>
            <w:tcW w:w="1080" w:type="dxa"/>
          </w:tcPr>
          <w:p w14:paraId="2981CCD2" w14:textId="68AFE2DD" w:rsidR="00BE478F" w:rsidRPr="00C50932" w:rsidRDefault="00BE478F" w:rsidP="00BE478F">
            <w:pPr>
              <w:pStyle w:val="TAC"/>
              <w:rPr>
                <w:ins w:id="903" w:author="Huawei" w:date="2022-02-26T16:13:00Z"/>
                <w:rFonts w:cs="Arial"/>
                <w:lang w:eastAsia="zh-CN"/>
              </w:rPr>
            </w:pPr>
            <w:ins w:id="904"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905" w:author="Huawei" w:date="2022-02-26T16:13:00Z"/>
                <w:rFonts w:cs="Arial"/>
                <w:lang w:eastAsia="zh-CN"/>
              </w:rPr>
            </w:pPr>
            <w:ins w:id="906" w:author="Huawei2" w:date="2022-03-01T00:48:00Z">
              <w:r w:rsidRPr="00C50932">
                <w:rPr>
                  <w:rFonts w:cs="Arial"/>
                  <w:lang w:eastAsia="zh-CN"/>
                </w:rPr>
                <w:t>ignore</w:t>
              </w:r>
            </w:ins>
          </w:p>
        </w:tc>
      </w:tr>
      <w:tr w:rsidR="00BE478F" w:rsidRPr="00C50932" w14:paraId="3EBDA1F2" w14:textId="77777777" w:rsidTr="00814AE3">
        <w:trPr>
          <w:ins w:id="907" w:author="Huawei" w:date="2022-02-26T16:13:00Z"/>
        </w:trPr>
        <w:tc>
          <w:tcPr>
            <w:tcW w:w="2268" w:type="dxa"/>
          </w:tcPr>
          <w:p w14:paraId="04451C3C" w14:textId="785BDDB9" w:rsidR="00BE478F" w:rsidRPr="00C50932" w:rsidRDefault="00BE478F" w:rsidP="00BE478F">
            <w:pPr>
              <w:pStyle w:val="TAL"/>
              <w:ind w:leftChars="14" w:left="28" w:firstLineChars="16" w:firstLine="29"/>
              <w:rPr>
                <w:ins w:id="908" w:author="Huawei" w:date="2022-02-26T16:13:00Z"/>
                <w:rFonts w:eastAsia="Calibri Light" w:cs="Arial"/>
              </w:rPr>
            </w:pPr>
            <w:ins w:id="909"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910" w:author="Huawei" w:date="2022-02-26T16:13:00Z"/>
                <w:rFonts w:cs="Arial"/>
              </w:rPr>
            </w:pPr>
            <w:ins w:id="911"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912" w:author="Huawei" w:date="2022-02-26T16:13:00Z"/>
                <w:rFonts w:cs="Arial"/>
                <w:i/>
                <w:lang w:eastAsia="ja-JP"/>
              </w:rPr>
            </w:pPr>
          </w:p>
        </w:tc>
        <w:tc>
          <w:tcPr>
            <w:tcW w:w="1587" w:type="dxa"/>
          </w:tcPr>
          <w:p w14:paraId="33678D00" w14:textId="39E0C54E" w:rsidR="00BE478F" w:rsidRPr="00C50932" w:rsidRDefault="00BE478F" w:rsidP="00BE478F">
            <w:pPr>
              <w:pStyle w:val="TAL"/>
              <w:rPr>
                <w:ins w:id="913" w:author="Huawei" w:date="2022-02-26T16:13:00Z"/>
                <w:rFonts w:cs="Arial"/>
                <w:lang w:eastAsia="zh-CN"/>
              </w:rPr>
            </w:pPr>
            <w:ins w:id="914"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915" w:author="Huawei" w:date="2022-02-26T16:13:00Z"/>
                <w:rFonts w:cs="Arial"/>
                <w:lang w:eastAsia="ja-JP"/>
              </w:rPr>
            </w:pPr>
          </w:p>
        </w:tc>
        <w:tc>
          <w:tcPr>
            <w:tcW w:w="1080" w:type="dxa"/>
          </w:tcPr>
          <w:p w14:paraId="56CE324C" w14:textId="77777777" w:rsidR="00BE478F" w:rsidRPr="00C50932" w:rsidRDefault="00BE478F" w:rsidP="00BE478F">
            <w:pPr>
              <w:pStyle w:val="TAC"/>
              <w:rPr>
                <w:ins w:id="916" w:author="Huawei" w:date="2022-02-26T16:13:00Z"/>
                <w:rFonts w:cs="Arial"/>
                <w:lang w:eastAsia="zh-CN"/>
              </w:rPr>
            </w:pPr>
          </w:p>
        </w:tc>
        <w:tc>
          <w:tcPr>
            <w:tcW w:w="1080" w:type="dxa"/>
          </w:tcPr>
          <w:p w14:paraId="3F6C747C" w14:textId="77777777" w:rsidR="00BE478F" w:rsidRPr="00C50932" w:rsidRDefault="00BE478F" w:rsidP="00BE478F">
            <w:pPr>
              <w:pStyle w:val="TAC"/>
              <w:rPr>
                <w:ins w:id="917" w:author="Huawei" w:date="2022-02-26T16:13:00Z"/>
                <w:rFonts w:cs="Arial"/>
                <w:lang w:eastAsia="zh-CN"/>
              </w:rPr>
            </w:pPr>
          </w:p>
        </w:tc>
      </w:tr>
      <w:tr w:rsidR="00BE478F" w:rsidRPr="00C50932" w14:paraId="0614DA4B" w14:textId="77777777" w:rsidTr="00814AE3">
        <w:trPr>
          <w:ins w:id="918" w:author="Huawei" w:date="2022-02-26T16:13:00Z"/>
        </w:trPr>
        <w:tc>
          <w:tcPr>
            <w:tcW w:w="2268" w:type="dxa"/>
          </w:tcPr>
          <w:p w14:paraId="0BFAA625" w14:textId="176F67DB" w:rsidR="00BE478F" w:rsidRPr="00C50932" w:rsidRDefault="00BE478F" w:rsidP="00BE478F">
            <w:pPr>
              <w:pStyle w:val="TAL"/>
              <w:ind w:leftChars="14" w:left="28" w:firstLineChars="16" w:firstLine="29"/>
              <w:rPr>
                <w:ins w:id="919" w:author="Huawei" w:date="2022-02-26T16:13:00Z"/>
                <w:rFonts w:eastAsia="Calibri Light" w:cs="Arial"/>
              </w:rPr>
            </w:pPr>
            <w:ins w:id="920" w:author="Huawei2" w:date="2022-03-01T00:48:00Z">
              <w:r w:rsidRPr="00C50932">
                <w:rPr>
                  <w:rFonts w:cs="Arial"/>
                  <w:lang w:eastAsia="ja-JP"/>
                </w:rPr>
                <w:t xml:space="preserve">&gt;Updated MBS </w:t>
              </w:r>
            </w:ins>
            <w:ins w:id="921" w:author="Nok-3" w:date="2022-02-28T23:52:00Z">
              <w:r w:rsidR="00C23FE7">
                <w:rPr>
                  <w:rFonts w:cs="Arial"/>
                  <w:lang w:eastAsia="ja-JP"/>
                </w:rPr>
                <w:t xml:space="preserve">Service </w:t>
              </w:r>
            </w:ins>
            <w:ins w:id="922" w:author="Huawei2" w:date="2022-03-01T00:48:00Z">
              <w:r w:rsidRPr="00C50932">
                <w:rPr>
                  <w:rFonts w:cs="Arial"/>
                  <w:lang w:eastAsia="ja-JP"/>
                </w:rPr>
                <w:t xml:space="preserve">Area </w:t>
              </w:r>
              <w:del w:id="923"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924" w:author="Huawei" w:date="2022-02-26T16:13:00Z"/>
                <w:rFonts w:cs="Arial"/>
              </w:rPr>
            </w:pPr>
            <w:ins w:id="925"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926" w:author="Huawei" w:date="2022-02-26T16:13:00Z"/>
                <w:rFonts w:cs="Arial"/>
                <w:i/>
                <w:lang w:eastAsia="ja-JP"/>
              </w:rPr>
            </w:pPr>
          </w:p>
        </w:tc>
        <w:tc>
          <w:tcPr>
            <w:tcW w:w="1587" w:type="dxa"/>
          </w:tcPr>
          <w:p w14:paraId="695BA830" w14:textId="165C68F3" w:rsidR="00BE478F" w:rsidRPr="00C50932" w:rsidRDefault="00BE478F" w:rsidP="00BE478F">
            <w:pPr>
              <w:pStyle w:val="TAL"/>
              <w:rPr>
                <w:ins w:id="927" w:author="Huawei" w:date="2022-02-26T16:13:00Z"/>
                <w:rFonts w:cs="Arial"/>
                <w:lang w:eastAsia="zh-CN"/>
              </w:rPr>
            </w:pPr>
            <w:ins w:id="928" w:author="Huawei2" w:date="2022-03-01T00:48:00Z">
              <w:r w:rsidRPr="00C50932">
                <w:rPr>
                  <w:rFonts w:cs="Arial"/>
                  <w:lang w:eastAsia="ja-JP"/>
                </w:rPr>
                <w:t xml:space="preserve">MBS </w:t>
              </w:r>
            </w:ins>
            <w:ins w:id="929" w:author="Nok-3" w:date="2022-02-28T23:53:00Z">
              <w:r w:rsidR="00C23FE7">
                <w:rPr>
                  <w:rFonts w:cs="Arial"/>
                  <w:lang w:eastAsia="ja-JP"/>
                </w:rPr>
                <w:t xml:space="preserve">Service </w:t>
              </w:r>
            </w:ins>
            <w:ins w:id="930" w:author="Huawei2" w:date="2022-03-01T00:48:00Z">
              <w:r w:rsidRPr="00C50932">
                <w:rPr>
                  <w:rFonts w:cs="Arial"/>
                  <w:lang w:eastAsia="ja-JP"/>
                </w:rPr>
                <w:t xml:space="preserve">Area </w:t>
              </w:r>
              <w:del w:id="931" w:author="Nok-3" w:date="2022-02-28T23:53:00Z">
                <w:r w:rsidRPr="00C50932" w:rsidDel="00C23FE7">
                  <w:rPr>
                    <w:rFonts w:cs="Arial"/>
                    <w:lang w:eastAsia="ja-JP"/>
                  </w:rPr>
                  <w:delText>Session ID</w:delText>
                </w:r>
              </w:del>
              <w:r w:rsidRPr="00C50932">
                <w:rPr>
                  <w:rFonts w:cs="Arial"/>
                  <w:lang w:eastAsia="ja-JP"/>
                </w:rPr>
                <w:t xml:space="preserve"> 9.3.</w:t>
              </w:r>
            </w:ins>
            <w:ins w:id="932" w:author="Nok-3" w:date="2022-02-28T23:52:00Z">
              <w:r w:rsidR="00C23FE7">
                <w:rPr>
                  <w:rFonts w:cs="Arial"/>
                  <w:lang w:eastAsia="ja-JP"/>
                </w:rPr>
                <w:t>3.sss</w:t>
              </w:r>
            </w:ins>
            <w:ins w:id="933" w:author="Huawei2" w:date="2022-03-01T00:48:00Z">
              <w:del w:id="934"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935" w:author="Huawei" w:date="2022-02-26T16:13:00Z"/>
                <w:rFonts w:cs="Arial"/>
                <w:lang w:eastAsia="ja-JP"/>
              </w:rPr>
            </w:pPr>
          </w:p>
        </w:tc>
        <w:tc>
          <w:tcPr>
            <w:tcW w:w="1080" w:type="dxa"/>
          </w:tcPr>
          <w:p w14:paraId="2AE8AF76" w14:textId="77777777" w:rsidR="00BE478F" w:rsidRPr="00C50932" w:rsidRDefault="00BE478F" w:rsidP="00BE478F">
            <w:pPr>
              <w:pStyle w:val="TAC"/>
              <w:rPr>
                <w:ins w:id="936" w:author="Huawei" w:date="2022-02-26T16:13:00Z"/>
                <w:rFonts w:cs="Arial"/>
                <w:lang w:eastAsia="zh-CN"/>
              </w:rPr>
            </w:pPr>
          </w:p>
        </w:tc>
        <w:tc>
          <w:tcPr>
            <w:tcW w:w="1080" w:type="dxa"/>
          </w:tcPr>
          <w:p w14:paraId="3BA00CB9" w14:textId="77777777" w:rsidR="00BE478F" w:rsidRPr="00C50932" w:rsidRDefault="00BE478F" w:rsidP="00BE478F">
            <w:pPr>
              <w:pStyle w:val="TAC"/>
              <w:rPr>
                <w:ins w:id="937"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938" w:author="Huawei" w:date="2022-02-26T16:19:00Z"/>
        </w:trPr>
        <w:tc>
          <w:tcPr>
            <w:tcW w:w="3289" w:type="dxa"/>
          </w:tcPr>
          <w:p w14:paraId="1D8E94FA" w14:textId="3835AD81" w:rsidR="00BE478F" w:rsidRPr="00C50932" w:rsidRDefault="00BE478F" w:rsidP="00BE478F">
            <w:pPr>
              <w:pStyle w:val="TAL"/>
              <w:rPr>
                <w:ins w:id="939" w:author="Huawei" w:date="2022-02-26T16:19:00Z"/>
                <w:rFonts w:cs="Arial"/>
                <w:lang w:eastAsia="ja-JP"/>
              </w:rPr>
            </w:pPr>
            <w:ins w:id="940"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941" w:author="Huawei" w:date="2022-02-26T16:19:00Z"/>
                <w:rFonts w:cs="Arial"/>
                <w:lang w:eastAsia="ja-JP"/>
              </w:rPr>
            </w:pPr>
            <w:ins w:id="942"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943" w:author="Nok-3" w:date="2022-02-28T23:54:00Z"/>
        </w:rPr>
      </w:pPr>
      <w:ins w:id="944" w:author="Nok-3" w:date="2022-02-28T23:53:00Z">
        <w:r>
          <w:t>Missing HO Request ?</w:t>
        </w:r>
      </w:ins>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45" w:name="_Toc20955096"/>
      <w:bookmarkStart w:id="946" w:name="_Toc29503542"/>
      <w:bookmarkStart w:id="947" w:name="_Toc29504126"/>
      <w:bookmarkStart w:id="948" w:name="_Toc29504710"/>
      <w:bookmarkStart w:id="949" w:name="_Toc36553156"/>
      <w:bookmarkStart w:id="950" w:name="_Toc36554883"/>
      <w:bookmarkStart w:id="951" w:name="_Toc45652189"/>
      <w:bookmarkStart w:id="952" w:name="_Toc45658621"/>
      <w:bookmarkStart w:id="953" w:name="_Toc45720441"/>
      <w:bookmarkStart w:id="954" w:name="_Toc45798321"/>
      <w:bookmarkStart w:id="955" w:name="_Toc45897710"/>
      <w:bookmarkStart w:id="956" w:name="_Toc51745914"/>
      <w:bookmarkStart w:id="957" w:name="_Toc64446178"/>
      <w:bookmarkStart w:id="958" w:name="_Toc73982048"/>
      <w:bookmarkStart w:id="959" w:name="_Toc88652137"/>
      <w:r w:rsidRPr="00C23FE7">
        <w:rPr>
          <w:rFonts w:ascii="Arial" w:hAnsi="Arial"/>
          <w:sz w:val="24"/>
          <w:lang w:eastAsia="ko-KR"/>
        </w:rPr>
        <w:t>9.2.3.4</w:t>
      </w:r>
      <w:r w:rsidRPr="00C23FE7">
        <w:rPr>
          <w:rFonts w:ascii="Arial" w:hAnsi="Arial"/>
          <w:sz w:val="24"/>
          <w:lang w:eastAsia="ko-KR"/>
        </w:rPr>
        <w:tab/>
        <w:t>HANDOVER REQUEST</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宋体" w:hint="eastAsia"/>
          <w:lang w:eastAsia="zh-CN"/>
        </w:rPr>
        <w:t>A</w:t>
      </w:r>
      <w:r w:rsidRPr="00C23FE7">
        <w:rPr>
          <w:lang w:eastAsia="ko-KR"/>
        </w:rPr>
        <w:t>M</w:t>
      </w:r>
      <w:r w:rsidRPr="00C23FE7">
        <w:rPr>
          <w:rFonts w:eastAsia="宋体" w:hint="eastAsia"/>
          <w:lang w:eastAsia="zh-CN"/>
        </w:rPr>
        <w:t>F</w:t>
      </w:r>
      <w:r w:rsidRPr="00C23FE7">
        <w:rPr>
          <w:lang w:eastAsia="ko-KR"/>
        </w:rPr>
        <w:t xml:space="preserve"> to the target </w:t>
      </w:r>
      <w:r w:rsidRPr="00C23FE7">
        <w:rPr>
          <w:rFonts w:eastAsia="宋体"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宋体" w:hAnsi="Arial" w:hint="eastAsia"/>
                <w:sz w:val="18"/>
                <w:lang w:eastAsia="zh-CN"/>
              </w:rPr>
              <w:t>A</w:t>
            </w:r>
            <w:r w:rsidRPr="00C23FE7">
              <w:rPr>
                <w:rFonts w:ascii="Arial" w:hAnsi="Arial"/>
                <w:sz w:val="18"/>
                <w:lang w:eastAsia="ko-KR"/>
              </w:rPr>
              <w:t>M</w:t>
            </w:r>
            <w:r w:rsidRPr="00C23FE7">
              <w:rPr>
                <w:rFonts w:ascii="Arial" w:eastAsia="宋体"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960" w:name="OLE_LINK159"/>
            <w:bookmarkStart w:id="961" w:name="OLE_LINK160"/>
            <w:r w:rsidRPr="00C23FE7">
              <w:rPr>
                <w:rFonts w:ascii="Arial" w:hAnsi="Arial" w:cs="Arial"/>
                <w:sz w:val="18"/>
                <w:lang w:eastAsia="ja-JP"/>
              </w:rPr>
              <w:t>UE Aggregate Maximum Bit Rate</w:t>
            </w:r>
            <w:bookmarkEnd w:id="960"/>
            <w:bookmarkEnd w:id="961"/>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宋体"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宋体"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宋体"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宋体"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等线" w:hAnsi="Arial" w:cs="Arial"/>
                <w:sz w:val="18"/>
                <w:lang w:eastAsia="zh-CN"/>
              </w:rPr>
            </w:pPr>
            <w:r w:rsidRPr="00C23FE7">
              <w:rPr>
                <w:rFonts w:ascii="Arial" w:eastAsia="等线" w:hAnsi="Arial" w:cs="Arial" w:hint="eastAsia"/>
                <w:sz w:val="18"/>
                <w:lang w:eastAsia="zh-CN"/>
              </w:rPr>
              <w:t>E</w:t>
            </w:r>
            <w:r w:rsidRPr="00C23FE7">
              <w:rPr>
                <w:rFonts w:ascii="Arial" w:eastAsia="等线"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等线"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宋体" w:hAnsi="Arial" w:cs="Arial" w:hint="eastAsia"/>
                <w:sz w:val="18"/>
                <w:lang w:eastAsia="zh-CN"/>
              </w:rPr>
              <w:t>Y</w:t>
            </w:r>
            <w:r w:rsidRPr="00C23FE7">
              <w:rPr>
                <w:rFonts w:ascii="Arial" w:eastAsia="宋体"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hint="eastAsia"/>
                <w:sz w:val="18"/>
                <w:lang w:eastAsia="zh-CN"/>
              </w:rPr>
              <w:t>i</w:t>
            </w:r>
            <w:r w:rsidRPr="00C23FE7">
              <w:rPr>
                <w:rFonts w:ascii="Arial" w:eastAsia="宋体"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eastAsia="宋体"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宋体"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宋体"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50932" w14:paraId="27CE2759" w14:textId="77777777" w:rsidTr="00C23FE7">
        <w:trPr>
          <w:ins w:id="962"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087FBE25" w:rsidR="00C23FE7" w:rsidRPr="00C23FE7" w:rsidRDefault="00C23FE7" w:rsidP="00C23FE7">
            <w:pPr>
              <w:overflowPunct w:val="0"/>
              <w:autoSpaceDE w:val="0"/>
              <w:autoSpaceDN w:val="0"/>
              <w:adjustRightInd w:val="0"/>
              <w:textAlignment w:val="baseline"/>
              <w:rPr>
                <w:ins w:id="963" w:author="Nok-3" w:date="2022-02-28T23:57:00Z"/>
                <w:rFonts w:ascii="Arial" w:hAnsi="Arial"/>
                <w:sz w:val="18"/>
                <w:lang w:eastAsia="zh-CN"/>
              </w:rPr>
            </w:pPr>
            <w:commentRangeStart w:id="964"/>
            <w:ins w:id="965" w:author="Nok-3" w:date="2022-02-28T23:57:00Z">
              <w:r w:rsidRPr="00C23FE7">
                <w:rPr>
                  <w:rFonts w:ascii="Arial" w:hAnsi="Arial"/>
                  <w:sz w:val="18"/>
                  <w:lang w:eastAsia="zh-CN"/>
                </w:rPr>
                <w:t>MBS</w:t>
              </w:r>
            </w:ins>
            <w:commentRangeEnd w:id="964"/>
            <w:r w:rsidR="00997ABE">
              <w:rPr>
                <w:rStyle w:val="af2"/>
              </w:rPr>
              <w:commentReference w:id="964"/>
            </w:r>
            <w:ins w:id="966" w:author="Nok-3" w:date="2022-02-28T23:57:00Z">
              <w:r w:rsidRPr="00C23FE7">
                <w:rPr>
                  <w:rFonts w:ascii="Arial" w:hAnsi="Arial"/>
                  <w:sz w:val="18"/>
                  <w:lang w:eastAsia="zh-CN"/>
                </w:rPr>
                <w:t xml:space="preserve"> Session Information </w:t>
              </w:r>
              <w:bookmarkStart w:id="967" w:name="_GoBack"/>
              <w:bookmarkEnd w:id="967"/>
            </w:ins>
          </w:p>
        </w:tc>
        <w:tc>
          <w:tcPr>
            <w:tcW w:w="1020" w:type="dxa"/>
            <w:tcBorders>
              <w:top w:val="single" w:sz="4" w:space="0" w:color="auto"/>
              <w:left w:val="single" w:sz="4" w:space="0" w:color="auto"/>
              <w:bottom w:val="single" w:sz="4" w:space="0" w:color="auto"/>
              <w:right w:val="single" w:sz="4" w:space="0" w:color="auto"/>
            </w:tcBorders>
          </w:tcPr>
          <w:p w14:paraId="2876F1C2" w14:textId="77777777" w:rsidR="00C23FE7" w:rsidRPr="00C23FE7" w:rsidRDefault="00C23FE7" w:rsidP="00C23FE7">
            <w:pPr>
              <w:overflowPunct w:val="0"/>
              <w:autoSpaceDE w:val="0"/>
              <w:autoSpaceDN w:val="0"/>
              <w:adjustRightInd w:val="0"/>
              <w:textAlignment w:val="baseline"/>
              <w:rPr>
                <w:ins w:id="968" w:author="Nok-3" w:date="2022-02-28T23:57: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77777777" w:rsidR="00C23FE7" w:rsidRPr="00C23FE7" w:rsidRDefault="00C23FE7" w:rsidP="00C23FE7">
            <w:pPr>
              <w:overflowPunct w:val="0"/>
              <w:autoSpaceDE w:val="0"/>
              <w:autoSpaceDN w:val="0"/>
              <w:adjustRightInd w:val="0"/>
              <w:textAlignment w:val="baseline"/>
              <w:rPr>
                <w:ins w:id="969" w:author="Nok-3" w:date="2022-02-28T23:57:00Z"/>
                <w:rFonts w:ascii="Arial" w:hAnsi="Arial"/>
                <w:sz w:val="18"/>
                <w:lang w:eastAsia="ja-JP"/>
              </w:rPr>
            </w:pPr>
            <w:ins w:id="970" w:author="Nok-3" w:date="2022-02-28T23:57:00Z">
              <w:r w:rsidRPr="00C23FE7">
                <w:rPr>
                  <w:rFonts w:ascii="Arial" w:hAnsi="Arial"/>
                  <w:sz w:val="18"/>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16726CB0" w14:textId="77777777" w:rsidR="00C23FE7" w:rsidRPr="00C23FE7" w:rsidRDefault="00C23FE7" w:rsidP="00C23FE7">
            <w:pPr>
              <w:overflowPunct w:val="0"/>
              <w:autoSpaceDE w:val="0"/>
              <w:autoSpaceDN w:val="0"/>
              <w:adjustRightInd w:val="0"/>
              <w:textAlignment w:val="baseline"/>
              <w:rPr>
                <w:ins w:id="971" w:author="Nok-3" w:date="2022-02-28T23:57:00Z"/>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77777777" w:rsidR="00C23FE7" w:rsidRPr="00C23FE7" w:rsidRDefault="00C23FE7" w:rsidP="00C23FE7">
            <w:pPr>
              <w:overflowPunct w:val="0"/>
              <w:autoSpaceDE w:val="0"/>
              <w:autoSpaceDN w:val="0"/>
              <w:adjustRightInd w:val="0"/>
              <w:textAlignment w:val="baseline"/>
              <w:rPr>
                <w:ins w:id="972"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77777777" w:rsidR="00C23FE7" w:rsidRPr="00C23FE7" w:rsidRDefault="00C23FE7" w:rsidP="00C23FE7">
            <w:pPr>
              <w:overflowPunct w:val="0"/>
              <w:autoSpaceDE w:val="0"/>
              <w:autoSpaceDN w:val="0"/>
              <w:adjustRightInd w:val="0"/>
              <w:textAlignment w:val="baseline"/>
              <w:rPr>
                <w:ins w:id="973" w:author="Nok-3" w:date="2022-02-28T23:57:00Z"/>
                <w:rFonts w:ascii="Arial" w:hAnsi="Arial"/>
                <w:sz w:val="18"/>
                <w:lang w:eastAsia="ja-JP"/>
              </w:rPr>
            </w:pPr>
            <w:ins w:id="974" w:author="Nok-3" w:date="2022-02-28T23:57:00Z">
              <w:r w:rsidRPr="00C23FE7">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77777777" w:rsidR="00C23FE7" w:rsidRPr="00C23FE7" w:rsidRDefault="00C23FE7" w:rsidP="00C23FE7">
            <w:pPr>
              <w:overflowPunct w:val="0"/>
              <w:autoSpaceDE w:val="0"/>
              <w:autoSpaceDN w:val="0"/>
              <w:adjustRightInd w:val="0"/>
              <w:textAlignment w:val="baseline"/>
              <w:rPr>
                <w:ins w:id="975" w:author="Nok-3" w:date="2022-02-28T23:57:00Z"/>
                <w:rFonts w:ascii="Arial" w:hAnsi="Arial"/>
                <w:sz w:val="18"/>
                <w:lang w:eastAsia="ja-JP"/>
              </w:rPr>
            </w:pPr>
            <w:ins w:id="976" w:author="Nok-3" w:date="2022-02-28T23:57:00Z">
              <w:r w:rsidRPr="00C23FE7">
                <w:rPr>
                  <w:rFonts w:ascii="Arial" w:hAnsi="Arial"/>
                  <w:sz w:val="18"/>
                  <w:lang w:eastAsia="ja-JP"/>
                </w:rPr>
                <w:t>ignore</w:t>
              </w:r>
            </w:ins>
          </w:p>
        </w:tc>
      </w:tr>
      <w:tr w:rsidR="00C23FE7" w:rsidRPr="00C50932" w14:paraId="47A5FD4F" w14:textId="77777777" w:rsidTr="00C23FE7">
        <w:trPr>
          <w:ins w:id="977"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77777777" w:rsidR="00C23FE7" w:rsidRPr="00C23FE7" w:rsidRDefault="00C23FE7" w:rsidP="00C23FE7">
            <w:pPr>
              <w:overflowPunct w:val="0"/>
              <w:autoSpaceDE w:val="0"/>
              <w:autoSpaceDN w:val="0"/>
              <w:adjustRightInd w:val="0"/>
              <w:textAlignment w:val="baseline"/>
              <w:rPr>
                <w:ins w:id="978" w:author="Nok-3" w:date="2022-02-28T23:57:00Z"/>
                <w:rFonts w:ascii="Arial" w:hAnsi="Arial"/>
                <w:sz w:val="18"/>
                <w:lang w:eastAsia="zh-CN"/>
              </w:rPr>
            </w:pPr>
            <w:ins w:id="979" w:author="Nok-3" w:date="2022-02-28T23:57:00Z">
              <w:r w:rsidRPr="00C23FE7">
                <w:rPr>
                  <w:rFonts w:ascii="Arial" w:hAnsi="Arial"/>
                  <w:sz w:val="18"/>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77777777" w:rsidR="00C23FE7" w:rsidRPr="00C23FE7" w:rsidRDefault="00C23FE7" w:rsidP="00C23FE7">
            <w:pPr>
              <w:overflowPunct w:val="0"/>
              <w:autoSpaceDE w:val="0"/>
              <w:autoSpaceDN w:val="0"/>
              <w:adjustRightInd w:val="0"/>
              <w:textAlignment w:val="baseline"/>
              <w:rPr>
                <w:ins w:id="980" w:author="Nok-3" w:date="2022-02-28T23:57:00Z"/>
                <w:rFonts w:ascii="Arial" w:hAnsi="Arial"/>
                <w:sz w:val="18"/>
                <w:lang w:eastAsia="ja-JP"/>
              </w:rPr>
            </w:pPr>
            <w:ins w:id="981"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77777777" w:rsidR="00C23FE7" w:rsidRPr="00C23FE7" w:rsidRDefault="00C23FE7" w:rsidP="00C23FE7">
            <w:pPr>
              <w:overflowPunct w:val="0"/>
              <w:autoSpaceDE w:val="0"/>
              <w:autoSpaceDN w:val="0"/>
              <w:adjustRightInd w:val="0"/>
              <w:textAlignment w:val="baseline"/>
              <w:rPr>
                <w:ins w:id="982"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77777777" w:rsidR="00C23FE7" w:rsidRPr="00C23FE7" w:rsidRDefault="00C23FE7" w:rsidP="00C23FE7">
            <w:pPr>
              <w:overflowPunct w:val="0"/>
              <w:autoSpaceDE w:val="0"/>
              <w:autoSpaceDN w:val="0"/>
              <w:adjustRightInd w:val="0"/>
              <w:textAlignment w:val="baseline"/>
              <w:rPr>
                <w:ins w:id="983" w:author="Nok-3" w:date="2022-02-28T23:57:00Z"/>
                <w:rFonts w:ascii="Arial" w:hAnsi="Arial"/>
                <w:sz w:val="18"/>
                <w:lang w:eastAsia="ja-JP"/>
              </w:rPr>
            </w:pPr>
            <w:ins w:id="984" w:author="Nok-3" w:date="2022-02-28T23:57:00Z">
              <w:r w:rsidRPr="00C23FE7">
                <w:rPr>
                  <w:rFonts w:ascii="Arial" w:hAnsi="Arial"/>
                  <w:sz w:val="18"/>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77777777" w:rsidR="00C23FE7" w:rsidRPr="00C23FE7" w:rsidRDefault="00C23FE7" w:rsidP="00C23FE7">
            <w:pPr>
              <w:overflowPunct w:val="0"/>
              <w:autoSpaceDE w:val="0"/>
              <w:autoSpaceDN w:val="0"/>
              <w:adjustRightInd w:val="0"/>
              <w:textAlignment w:val="baseline"/>
              <w:rPr>
                <w:ins w:id="985"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77777777" w:rsidR="00C23FE7" w:rsidRPr="00C23FE7" w:rsidRDefault="00C23FE7" w:rsidP="00C23FE7">
            <w:pPr>
              <w:overflowPunct w:val="0"/>
              <w:autoSpaceDE w:val="0"/>
              <w:autoSpaceDN w:val="0"/>
              <w:adjustRightInd w:val="0"/>
              <w:textAlignment w:val="baseline"/>
              <w:rPr>
                <w:ins w:id="986" w:author="Nok-3" w:date="2022-02-28T23:57:00Z"/>
                <w:rFonts w:ascii="Arial" w:hAnsi="Arial"/>
                <w:sz w:val="18"/>
                <w:lang w:eastAsia="ja-JP"/>
              </w:rPr>
            </w:pPr>
            <w:ins w:id="987"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77777777" w:rsidR="00C23FE7" w:rsidRPr="00C23FE7" w:rsidRDefault="00C23FE7" w:rsidP="00C23FE7">
            <w:pPr>
              <w:overflowPunct w:val="0"/>
              <w:autoSpaceDE w:val="0"/>
              <w:autoSpaceDN w:val="0"/>
              <w:adjustRightInd w:val="0"/>
              <w:textAlignment w:val="baseline"/>
              <w:rPr>
                <w:ins w:id="988" w:author="Nok-3" w:date="2022-02-28T23:57:00Z"/>
                <w:rFonts w:ascii="Arial" w:hAnsi="Arial"/>
                <w:sz w:val="18"/>
                <w:lang w:eastAsia="ja-JP"/>
              </w:rPr>
            </w:pPr>
          </w:p>
        </w:tc>
      </w:tr>
      <w:tr w:rsidR="00C23FE7" w:rsidRPr="00C50932" w14:paraId="53FA3A59" w14:textId="77777777" w:rsidTr="00C23FE7">
        <w:trPr>
          <w:ins w:id="989" w:author="Nok-3" w:date="2022-02-28T23:57:00Z"/>
        </w:trPr>
        <w:tc>
          <w:tcPr>
            <w:tcW w:w="2268" w:type="dxa"/>
            <w:tcBorders>
              <w:top w:val="single" w:sz="4" w:space="0" w:color="auto"/>
              <w:left w:val="single" w:sz="4" w:space="0" w:color="auto"/>
              <w:bottom w:val="single" w:sz="4" w:space="0" w:color="auto"/>
              <w:right w:val="single" w:sz="4" w:space="0" w:color="auto"/>
            </w:tcBorders>
          </w:tcPr>
          <w:p w14:paraId="45F3A90C" w14:textId="77777777" w:rsidR="00C23FE7" w:rsidRPr="00C23FE7" w:rsidRDefault="00C23FE7" w:rsidP="00C23FE7">
            <w:pPr>
              <w:overflowPunct w:val="0"/>
              <w:autoSpaceDE w:val="0"/>
              <w:autoSpaceDN w:val="0"/>
              <w:adjustRightInd w:val="0"/>
              <w:textAlignment w:val="baseline"/>
              <w:rPr>
                <w:ins w:id="990" w:author="Nok-3" w:date="2022-02-28T23:57:00Z"/>
                <w:rFonts w:ascii="Arial" w:hAnsi="Arial"/>
                <w:sz w:val="18"/>
                <w:lang w:eastAsia="zh-CN"/>
              </w:rPr>
            </w:pPr>
            <w:ins w:id="991" w:author="Nok-3" w:date="2022-02-28T23:57:00Z">
              <w:r w:rsidRPr="00C23FE7">
                <w:rPr>
                  <w:rFonts w:ascii="Arial" w:hAnsi="Arial"/>
                  <w:sz w:val="18"/>
                  <w:lang w:eastAsia="zh-CN"/>
                </w:rPr>
                <w:t>&gt;MBS Session Status</w:t>
              </w:r>
            </w:ins>
          </w:p>
        </w:tc>
        <w:tc>
          <w:tcPr>
            <w:tcW w:w="1020" w:type="dxa"/>
            <w:tcBorders>
              <w:top w:val="single" w:sz="4" w:space="0" w:color="auto"/>
              <w:left w:val="single" w:sz="4" w:space="0" w:color="auto"/>
              <w:bottom w:val="single" w:sz="4" w:space="0" w:color="auto"/>
              <w:right w:val="single" w:sz="4" w:space="0" w:color="auto"/>
            </w:tcBorders>
          </w:tcPr>
          <w:p w14:paraId="2FA91A09" w14:textId="77777777" w:rsidR="00C23FE7" w:rsidRPr="00C23FE7" w:rsidRDefault="00C23FE7" w:rsidP="00C23FE7">
            <w:pPr>
              <w:overflowPunct w:val="0"/>
              <w:autoSpaceDE w:val="0"/>
              <w:autoSpaceDN w:val="0"/>
              <w:adjustRightInd w:val="0"/>
              <w:textAlignment w:val="baseline"/>
              <w:rPr>
                <w:ins w:id="992" w:author="Nok-3" w:date="2022-02-28T23:57:00Z"/>
                <w:rFonts w:ascii="Arial" w:hAnsi="Arial"/>
                <w:sz w:val="18"/>
                <w:lang w:eastAsia="ja-JP"/>
              </w:rPr>
            </w:pPr>
            <w:ins w:id="993"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05589B99" w14:textId="77777777" w:rsidR="00C23FE7" w:rsidRPr="00C23FE7" w:rsidRDefault="00C23FE7" w:rsidP="00C23FE7">
            <w:pPr>
              <w:overflowPunct w:val="0"/>
              <w:autoSpaceDE w:val="0"/>
              <w:autoSpaceDN w:val="0"/>
              <w:adjustRightInd w:val="0"/>
              <w:textAlignment w:val="baseline"/>
              <w:rPr>
                <w:ins w:id="994"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7777777" w:rsidR="00C23FE7" w:rsidRPr="00C23FE7" w:rsidRDefault="00C23FE7" w:rsidP="00C23FE7">
            <w:pPr>
              <w:overflowPunct w:val="0"/>
              <w:autoSpaceDE w:val="0"/>
              <w:autoSpaceDN w:val="0"/>
              <w:adjustRightInd w:val="0"/>
              <w:textAlignment w:val="baseline"/>
              <w:rPr>
                <w:ins w:id="995" w:author="Nok-3" w:date="2022-02-28T23:57:00Z"/>
                <w:rFonts w:ascii="Arial" w:hAnsi="Arial"/>
                <w:sz w:val="18"/>
                <w:lang w:eastAsia="ja-JP"/>
              </w:rPr>
            </w:pPr>
            <w:ins w:id="996" w:author="Nok-3" w:date="2022-02-28T23:57:00Z">
              <w:r w:rsidRPr="00C23FE7">
                <w:rPr>
                  <w:rFonts w:ascii="Arial" w:hAnsi="Arial"/>
                  <w:sz w:val="18"/>
                  <w:lang w:eastAsia="ja-JP"/>
                </w:rPr>
                <w:t>9.2.3.ooo</w:t>
              </w:r>
            </w:ins>
          </w:p>
        </w:tc>
        <w:tc>
          <w:tcPr>
            <w:tcW w:w="1757" w:type="dxa"/>
            <w:tcBorders>
              <w:top w:val="single" w:sz="4" w:space="0" w:color="auto"/>
              <w:left w:val="single" w:sz="4" w:space="0" w:color="auto"/>
              <w:bottom w:val="single" w:sz="4" w:space="0" w:color="auto"/>
              <w:right w:val="single" w:sz="4" w:space="0" w:color="auto"/>
            </w:tcBorders>
          </w:tcPr>
          <w:p w14:paraId="014953C0" w14:textId="77777777" w:rsidR="00C23FE7" w:rsidRPr="00C23FE7" w:rsidRDefault="00C23FE7" w:rsidP="00C23FE7">
            <w:pPr>
              <w:overflowPunct w:val="0"/>
              <w:autoSpaceDE w:val="0"/>
              <w:autoSpaceDN w:val="0"/>
              <w:adjustRightInd w:val="0"/>
              <w:textAlignment w:val="baseline"/>
              <w:rPr>
                <w:ins w:id="997"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77777777" w:rsidR="00C23FE7" w:rsidRPr="00C23FE7" w:rsidRDefault="00C23FE7" w:rsidP="00C23FE7">
            <w:pPr>
              <w:overflowPunct w:val="0"/>
              <w:autoSpaceDE w:val="0"/>
              <w:autoSpaceDN w:val="0"/>
              <w:adjustRightInd w:val="0"/>
              <w:textAlignment w:val="baseline"/>
              <w:rPr>
                <w:ins w:id="998" w:author="Nok-3" w:date="2022-02-28T23:57:00Z"/>
                <w:rFonts w:ascii="Arial" w:hAnsi="Arial"/>
                <w:sz w:val="18"/>
                <w:lang w:eastAsia="ja-JP"/>
              </w:rPr>
            </w:pPr>
            <w:ins w:id="999"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FD686B2" w14:textId="77777777" w:rsidR="00C23FE7" w:rsidRPr="00C23FE7" w:rsidRDefault="00C23FE7" w:rsidP="00C23FE7">
            <w:pPr>
              <w:overflowPunct w:val="0"/>
              <w:autoSpaceDE w:val="0"/>
              <w:autoSpaceDN w:val="0"/>
              <w:adjustRightInd w:val="0"/>
              <w:textAlignment w:val="baseline"/>
              <w:rPr>
                <w:ins w:id="1000" w:author="Nok-3" w:date="2022-02-28T23:57:00Z"/>
                <w:rFonts w:ascii="Arial" w:hAnsi="Arial"/>
                <w:sz w:val="18"/>
                <w:lang w:eastAsia="ja-JP"/>
              </w:rPr>
            </w:pPr>
          </w:p>
        </w:tc>
      </w:tr>
      <w:tr w:rsidR="00C23FE7" w:rsidRPr="00C50932" w:rsidDel="00C23FE7" w14:paraId="26D9A5C9" w14:textId="77777777" w:rsidTr="00C23FE7">
        <w:trPr>
          <w:ins w:id="1001" w:author="Nok-3" w:date="2022-02-28T23:57:00Z"/>
          <w:del w:id="1002" w:author="Nok-3" w:date="2022-02-28T23:51:00Z"/>
        </w:trPr>
        <w:tc>
          <w:tcPr>
            <w:tcW w:w="2268" w:type="dxa"/>
            <w:tcBorders>
              <w:top w:val="single" w:sz="4" w:space="0" w:color="auto"/>
              <w:left w:val="single" w:sz="4" w:space="0" w:color="auto"/>
              <w:bottom w:val="single" w:sz="4" w:space="0" w:color="auto"/>
              <w:right w:val="single" w:sz="4" w:space="0" w:color="auto"/>
            </w:tcBorders>
          </w:tcPr>
          <w:p w14:paraId="419D4073" w14:textId="77777777" w:rsidR="00C23FE7" w:rsidRPr="00C23FE7" w:rsidDel="00C23FE7" w:rsidRDefault="00C23FE7" w:rsidP="00C23FE7">
            <w:pPr>
              <w:overflowPunct w:val="0"/>
              <w:autoSpaceDE w:val="0"/>
              <w:autoSpaceDN w:val="0"/>
              <w:adjustRightInd w:val="0"/>
              <w:textAlignment w:val="baseline"/>
              <w:rPr>
                <w:ins w:id="1003" w:author="Nok-3" w:date="2022-02-28T23:57:00Z"/>
                <w:del w:id="1004" w:author="Nok-3" w:date="2022-02-28T23:51:00Z"/>
                <w:rFonts w:ascii="Arial" w:hAnsi="Arial"/>
                <w:sz w:val="18"/>
                <w:lang w:eastAsia="zh-CN"/>
              </w:rPr>
            </w:pPr>
            <w:ins w:id="1005" w:author="Nok-3" w:date="2022-02-28T23:57:00Z">
              <w:del w:id="1006" w:author="Nok-3" w:date="2022-02-28T23:51:00Z">
                <w:r w:rsidRPr="00C23FE7" w:rsidDel="00C23FE7">
                  <w:rPr>
                    <w:rFonts w:ascii="Arial" w:hAnsi="Arial"/>
                    <w:sz w:val="18"/>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77777777" w:rsidR="00C23FE7" w:rsidRPr="00C23FE7" w:rsidDel="00C23FE7" w:rsidRDefault="00C23FE7" w:rsidP="00C23FE7">
            <w:pPr>
              <w:overflowPunct w:val="0"/>
              <w:autoSpaceDE w:val="0"/>
              <w:autoSpaceDN w:val="0"/>
              <w:adjustRightInd w:val="0"/>
              <w:textAlignment w:val="baseline"/>
              <w:rPr>
                <w:ins w:id="1007" w:author="Nok-3" w:date="2022-02-28T23:57:00Z"/>
                <w:del w:id="1008" w:author="Nok-3" w:date="2022-02-28T23:51:00Z"/>
                <w:rFonts w:ascii="Arial" w:hAnsi="Arial"/>
                <w:sz w:val="18"/>
                <w:lang w:eastAsia="ja-JP"/>
              </w:rPr>
            </w:pPr>
            <w:ins w:id="1009" w:author="Nok-3" w:date="2022-02-28T23:57:00Z">
              <w:del w:id="1010" w:author="Nok-3" w:date="2022-02-28T23:51:00Z">
                <w:r w:rsidRPr="00C23FE7" w:rsidDel="00C23FE7">
                  <w:rPr>
                    <w:rFonts w:ascii="Arial" w:hAnsi="Arial"/>
                    <w:sz w:val="18"/>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77777777" w:rsidR="00C23FE7" w:rsidRPr="00C23FE7" w:rsidDel="00C23FE7" w:rsidRDefault="00C23FE7" w:rsidP="00C23FE7">
            <w:pPr>
              <w:overflowPunct w:val="0"/>
              <w:autoSpaceDE w:val="0"/>
              <w:autoSpaceDN w:val="0"/>
              <w:adjustRightInd w:val="0"/>
              <w:textAlignment w:val="baseline"/>
              <w:rPr>
                <w:ins w:id="1011" w:author="Nok-3" w:date="2022-02-28T23:57:00Z"/>
                <w:del w:id="1012" w:author="Nok-3" w:date="2022-02-28T23:51: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7777777" w:rsidR="00C23FE7" w:rsidRPr="00C23FE7" w:rsidDel="00C23FE7" w:rsidRDefault="00C23FE7" w:rsidP="00C23FE7">
            <w:pPr>
              <w:overflowPunct w:val="0"/>
              <w:autoSpaceDE w:val="0"/>
              <w:autoSpaceDN w:val="0"/>
              <w:adjustRightInd w:val="0"/>
              <w:textAlignment w:val="baseline"/>
              <w:rPr>
                <w:ins w:id="1013" w:author="Nok-3" w:date="2022-02-28T23:57:00Z"/>
                <w:del w:id="1014" w:author="Nok-3" w:date="2022-02-28T23:51:00Z"/>
                <w:rFonts w:ascii="Arial" w:hAnsi="Arial"/>
                <w:sz w:val="18"/>
                <w:lang w:eastAsia="ja-JP"/>
              </w:rPr>
            </w:pPr>
            <w:ins w:id="1015" w:author="Nok-3" w:date="2022-02-28T23:57:00Z">
              <w:del w:id="1016" w:author="Nok-3" w:date="2022-02-28T23:51:00Z">
                <w:r w:rsidRPr="00C23FE7" w:rsidDel="00C23FE7">
                  <w:rPr>
                    <w:rFonts w:ascii="Arial" w:hAnsi="Arial"/>
                    <w:sz w:val="18"/>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77777777" w:rsidR="00C23FE7" w:rsidRPr="00C23FE7" w:rsidDel="00C23FE7" w:rsidRDefault="00C23FE7" w:rsidP="00C23FE7">
            <w:pPr>
              <w:overflowPunct w:val="0"/>
              <w:autoSpaceDE w:val="0"/>
              <w:autoSpaceDN w:val="0"/>
              <w:adjustRightInd w:val="0"/>
              <w:textAlignment w:val="baseline"/>
              <w:rPr>
                <w:ins w:id="1017" w:author="Nok-3" w:date="2022-02-28T23:57:00Z"/>
                <w:del w:id="1018" w:author="Nok-3" w:date="2022-02-28T23:51:00Z"/>
                <w:rFonts w:ascii="Arial" w:hAnsi="Arial"/>
                <w:sz w:val="18"/>
                <w:lang w:eastAsia="zh-CN"/>
              </w:rPr>
            </w:pPr>
            <w:ins w:id="1019" w:author="Nok-3" w:date="2022-02-28T23:57:00Z">
              <w:del w:id="1020" w:author="Nok-3" w:date="2022-02-28T23:51:00Z">
                <w:r w:rsidRPr="00C23FE7" w:rsidDel="00C23FE7">
                  <w:rPr>
                    <w:rFonts w:ascii="Arial" w:hAnsi="Arial"/>
                    <w:sz w:val="18"/>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77777777" w:rsidR="00C23FE7" w:rsidRPr="00C23FE7" w:rsidDel="00C23FE7" w:rsidRDefault="00C23FE7" w:rsidP="00C23FE7">
            <w:pPr>
              <w:overflowPunct w:val="0"/>
              <w:autoSpaceDE w:val="0"/>
              <w:autoSpaceDN w:val="0"/>
              <w:adjustRightInd w:val="0"/>
              <w:textAlignment w:val="baseline"/>
              <w:rPr>
                <w:ins w:id="1021" w:author="Nok-3" w:date="2022-02-28T23:57:00Z"/>
                <w:del w:id="1022" w:author="Nok-3" w:date="2022-02-28T23:51:00Z"/>
                <w:rFonts w:ascii="Arial" w:hAnsi="Arial"/>
                <w:sz w:val="18"/>
                <w:lang w:eastAsia="ja-JP"/>
              </w:rPr>
            </w:pPr>
            <w:ins w:id="1023" w:author="Nok-3" w:date="2022-02-28T23:57:00Z">
              <w:del w:id="1024" w:author="Nok-3" w:date="2022-02-28T23:51:00Z">
                <w:r w:rsidRPr="00C23FE7" w:rsidDel="00C23FE7">
                  <w:rPr>
                    <w:rFonts w:ascii="Arial" w:hAnsi="Arial"/>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F0FAFE" w14:textId="77777777" w:rsidR="00C23FE7" w:rsidRPr="00C23FE7" w:rsidDel="00C23FE7" w:rsidRDefault="00C23FE7" w:rsidP="00C23FE7">
            <w:pPr>
              <w:overflowPunct w:val="0"/>
              <w:autoSpaceDE w:val="0"/>
              <w:autoSpaceDN w:val="0"/>
              <w:adjustRightInd w:val="0"/>
              <w:textAlignment w:val="baseline"/>
              <w:rPr>
                <w:ins w:id="1025" w:author="Nok-3" w:date="2022-02-28T23:57:00Z"/>
                <w:del w:id="1026" w:author="Nok-3" w:date="2022-02-28T23:51:00Z"/>
                <w:rFonts w:ascii="Arial" w:hAnsi="Arial"/>
                <w:sz w:val="18"/>
                <w:lang w:eastAsia="ja-JP"/>
              </w:rPr>
            </w:pPr>
          </w:p>
        </w:tc>
      </w:tr>
      <w:tr w:rsidR="00C23FE7" w:rsidRPr="00C50932" w14:paraId="20A40B10" w14:textId="77777777" w:rsidTr="00C23FE7">
        <w:trPr>
          <w:ins w:id="1027"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77777777" w:rsidR="00C23FE7" w:rsidRPr="00C23FE7" w:rsidRDefault="00C23FE7" w:rsidP="00C23FE7">
            <w:pPr>
              <w:overflowPunct w:val="0"/>
              <w:autoSpaceDE w:val="0"/>
              <w:autoSpaceDN w:val="0"/>
              <w:adjustRightInd w:val="0"/>
              <w:textAlignment w:val="baseline"/>
              <w:rPr>
                <w:ins w:id="1028" w:author="Nok-3" w:date="2022-02-28T23:57:00Z"/>
                <w:rFonts w:ascii="Arial" w:hAnsi="Arial"/>
                <w:sz w:val="18"/>
                <w:lang w:eastAsia="zh-CN"/>
              </w:rPr>
            </w:pPr>
            <w:ins w:id="1029" w:author="Nok-3" w:date="2022-02-28T23:57:00Z">
              <w:r w:rsidRPr="00C23FE7">
                <w:rPr>
                  <w:rFonts w:ascii="Arial" w:hAnsi="Arial"/>
                  <w:sz w:val="18"/>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77777777" w:rsidR="00C23FE7" w:rsidRPr="00C23FE7" w:rsidRDefault="00C23FE7" w:rsidP="00C23FE7">
            <w:pPr>
              <w:overflowPunct w:val="0"/>
              <w:autoSpaceDE w:val="0"/>
              <w:autoSpaceDN w:val="0"/>
              <w:adjustRightInd w:val="0"/>
              <w:textAlignment w:val="baseline"/>
              <w:rPr>
                <w:ins w:id="1030" w:author="Nok-3" w:date="2022-02-28T23:57:00Z"/>
                <w:rFonts w:ascii="Arial" w:hAnsi="Arial"/>
                <w:sz w:val="18"/>
                <w:lang w:eastAsia="ja-JP"/>
              </w:rPr>
            </w:pPr>
            <w:ins w:id="1031" w:author="Nok-3" w:date="2022-02-28T23:57:00Z">
              <w:r w:rsidRPr="00C23FE7">
                <w:rPr>
                  <w:rFonts w:ascii="Arial" w:hAnsi="Arial"/>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77777777" w:rsidR="00C23FE7" w:rsidRPr="00C23FE7" w:rsidRDefault="00C23FE7" w:rsidP="00C23FE7">
            <w:pPr>
              <w:overflowPunct w:val="0"/>
              <w:autoSpaceDE w:val="0"/>
              <w:autoSpaceDN w:val="0"/>
              <w:adjustRightInd w:val="0"/>
              <w:textAlignment w:val="baseline"/>
              <w:rPr>
                <w:ins w:id="1032"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77777777" w:rsidR="00C23FE7" w:rsidRPr="00C23FE7" w:rsidRDefault="00C23FE7" w:rsidP="00C23FE7">
            <w:pPr>
              <w:overflowPunct w:val="0"/>
              <w:autoSpaceDE w:val="0"/>
              <w:autoSpaceDN w:val="0"/>
              <w:adjustRightInd w:val="0"/>
              <w:textAlignment w:val="baseline"/>
              <w:rPr>
                <w:ins w:id="1033" w:author="Nok-3" w:date="2022-02-28T23:57:00Z"/>
                <w:rFonts w:ascii="Arial" w:hAnsi="Arial"/>
                <w:sz w:val="18"/>
                <w:lang w:eastAsia="ja-JP"/>
              </w:rPr>
            </w:pPr>
            <w:ins w:id="1034" w:author="Nok-3" w:date="2022-02-28T23:57:00Z">
              <w:r w:rsidRPr="00C23FE7">
                <w:rPr>
                  <w:rFonts w:ascii="Arial" w:hAnsi="Arial"/>
                  <w:sz w:val="18"/>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77777777" w:rsidR="00C23FE7" w:rsidRPr="00C23FE7" w:rsidRDefault="00C23FE7" w:rsidP="00C23FE7">
            <w:pPr>
              <w:overflowPunct w:val="0"/>
              <w:autoSpaceDE w:val="0"/>
              <w:autoSpaceDN w:val="0"/>
              <w:adjustRightInd w:val="0"/>
              <w:textAlignment w:val="baseline"/>
              <w:rPr>
                <w:ins w:id="1035"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77777777" w:rsidR="00C23FE7" w:rsidRPr="00C23FE7" w:rsidRDefault="00C23FE7" w:rsidP="00C23FE7">
            <w:pPr>
              <w:overflowPunct w:val="0"/>
              <w:autoSpaceDE w:val="0"/>
              <w:autoSpaceDN w:val="0"/>
              <w:adjustRightInd w:val="0"/>
              <w:textAlignment w:val="baseline"/>
              <w:rPr>
                <w:ins w:id="1036" w:author="Nok-3" w:date="2022-02-28T23:57:00Z"/>
                <w:rFonts w:ascii="Arial" w:hAnsi="Arial"/>
                <w:sz w:val="18"/>
                <w:lang w:eastAsia="ja-JP"/>
              </w:rPr>
            </w:pPr>
            <w:ins w:id="1037"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77777777" w:rsidR="00C23FE7" w:rsidRPr="00C23FE7" w:rsidRDefault="00C23FE7" w:rsidP="00C23FE7">
            <w:pPr>
              <w:overflowPunct w:val="0"/>
              <w:autoSpaceDE w:val="0"/>
              <w:autoSpaceDN w:val="0"/>
              <w:adjustRightInd w:val="0"/>
              <w:textAlignment w:val="baseline"/>
              <w:rPr>
                <w:ins w:id="1038" w:author="Nok-3" w:date="2022-02-28T23:57:00Z"/>
                <w:rFonts w:ascii="Arial" w:hAnsi="Arial"/>
                <w:sz w:val="18"/>
                <w:lang w:eastAsia="ja-JP"/>
              </w:rPr>
            </w:pPr>
          </w:p>
        </w:tc>
      </w:tr>
      <w:tr w:rsidR="00C23FE7" w:rsidRPr="00BB4968" w14:paraId="270B69BA" w14:textId="77777777" w:rsidTr="00C23FE7">
        <w:trPr>
          <w:ins w:id="1039"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77777777" w:rsidR="00C23FE7" w:rsidRPr="00C23FE7" w:rsidRDefault="00C23FE7" w:rsidP="00C23FE7">
            <w:pPr>
              <w:overflowPunct w:val="0"/>
              <w:autoSpaceDE w:val="0"/>
              <w:autoSpaceDN w:val="0"/>
              <w:adjustRightInd w:val="0"/>
              <w:textAlignment w:val="baseline"/>
              <w:rPr>
                <w:ins w:id="1040" w:author="Nok-3" w:date="2022-02-28T23:57:00Z"/>
                <w:rFonts w:ascii="Arial" w:hAnsi="Arial"/>
                <w:sz w:val="18"/>
                <w:lang w:eastAsia="zh-CN"/>
              </w:rPr>
            </w:pPr>
            <w:ins w:id="1041" w:author="Nok-3" w:date="2022-02-28T23:57:00Z">
              <w:r w:rsidRPr="00C23FE7">
                <w:rPr>
                  <w:rFonts w:ascii="Arial" w:hAnsi="Arial"/>
                  <w:sz w:val="18"/>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77777777" w:rsidR="00C23FE7" w:rsidRPr="00C23FE7" w:rsidRDefault="00C23FE7" w:rsidP="00C23FE7">
            <w:pPr>
              <w:overflowPunct w:val="0"/>
              <w:autoSpaceDE w:val="0"/>
              <w:autoSpaceDN w:val="0"/>
              <w:adjustRightInd w:val="0"/>
              <w:textAlignment w:val="baseline"/>
              <w:rPr>
                <w:ins w:id="1042" w:author="Nok-3" w:date="2022-02-28T23:57: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77777777" w:rsidR="00C23FE7" w:rsidRPr="00C23FE7" w:rsidRDefault="00C23FE7" w:rsidP="00C23FE7">
            <w:pPr>
              <w:overflowPunct w:val="0"/>
              <w:autoSpaceDE w:val="0"/>
              <w:autoSpaceDN w:val="0"/>
              <w:adjustRightInd w:val="0"/>
              <w:textAlignment w:val="baseline"/>
              <w:rPr>
                <w:ins w:id="1043" w:author="Nok-3" w:date="2022-02-28T23:57:00Z"/>
                <w:rFonts w:ascii="Arial" w:hAnsi="Arial"/>
                <w:sz w:val="18"/>
                <w:lang w:eastAsia="ja-JP"/>
              </w:rPr>
            </w:pPr>
            <w:ins w:id="1044" w:author="Nok-3" w:date="2022-02-28T23:57:00Z">
              <w:r w:rsidRPr="00C23FE7">
                <w:rPr>
                  <w:rFonts w:ascii="Arial" w:hAnsi="Arial"/>
                  <w:sz w:val="18"/>
                  <w:lang w:eastAsia="ja-JP"/>
                </w:rPr>
                <w:t>1..&lt;maxnoofMBSQoSFlows&gt;</w:t>
              </w:r>
            </w:ins>
          </w:p>
        </w:tc>
        <w:tc>
          <w:tcPr>
            <w:tcW w:w="1587" w:type="dxa"/>
            <w:tcBorders>
              <w:top w:val="single" w:sz="4" w:space="0" w:color="auto"/>
              <w:left w:val="single" w:sz="4" w:space="0" w:color="auto"/>
              <w:bottom w:val="single" w:sz="4" w:space="0" w:color="auto"/>
              <w:right w:val="single" w:sz="4" w:space="0" w:color="auto"/>
            </w:tcBorders>
          </w:tcPr>
          <w:p w14:paraId="7ADA8C5C" w14:textId="77777777" w:rsidR="00C23FE7" w:rsidRPr="00C23FE7" w:rsidRDefault="00C23FE7" w:rsidP="00C23FE7">
            <w:pPr>
              <w:overflowPunct w:val="0"/>
              <w:autoSpaceDE w:val="0"/>
              <w:autoSpaceDN w:val="0"/>
              <w:adjustRightInd w:val="0"/>
              <w:textAlignment w:val="baseline"/>
              <w:rPr>
                <w:ins w:id="1045" w:author="Nok-3" w:date="2022-02-28T23:57:00Z"/>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77777777" w:rsidR="00C23FE7" w:rsidRPr="00C23FE7" w:rsidRDefault="00C23FE7" w:rsidP="00C23FE7">
            <w:pPr>
              <w:overflowPunct w:val="0"/>
              <w:autoSpaceDE w:val="0"/>
              <w:autoSpaceDN w:val="0"/>
              <w:adjustRightInd w:val="0"/>
              <w:textAlignment w:val="baseline"/>
              <w:rPr>
                <w:ins w:id="1046"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77777777" w:rsidR="00C23FE7" w:rsidRPr="00C23FE7" w:rsidRDefault="00C23FE7" w:rsidP="00C23FE7">
            <w:pPr>
              <w:overflowPunct w:val="0"/>
              <w:autoSpaceDE w:val="0"/>
              <w:autoSpaceDN w:val="0"/>
              <w:adjustRightInd w:val="0"/>
              <w:textAlignment w:val="baseline"/>
              <w:rPr>
                <w:ins w:id="1047" w:author="Nok-3" w:date="2022-02-28T23:57:00Z"/>
                <w:rFonts w:ascii="Arial" w:hAnsi="Arial"/>
                <w:sz w:val="18"/>
                <w:lang w:eastAsia="ja-JP"/>
              </w:rPr>
            </w:pPr>
            <w:ins w:id="1048"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77777777" w:rsidR="00C23FE7" w:rsidRPr="00C23FE7" w:rsidRDefault="00C23FE7" w:rsidP="00C23FE7">
            <w:pPr>
              <w:overflowPunct w:val="0"/>
              <w:autoSpaceDE w:val="0"/>
              <w:autoSpaceDN w:val="0"/>
              <w:adjustRightInd w:val="0"/>
              <w:textAlignment w:val="baseline"/>
              <w:rPr>
                <w:ins w:id="1049" w:author="Nok-3" w:date="2022-02-28T23:57:00Z"/>
                <w:rFonts w:ascii="Arial" w:hAnsi="Arial"/>
                <w:sz w:val="18"/>
                <w:lang w:eastAsia="ja-JP"/>
              </w:rPr>
            </w:pPr>
          </w:p>
        </w:tc>
      </w:tr>
      <w:tr w:rsidR="00C23FE7" w:rsidRPr="00BB4968" w14:paraId="7B8CC8A0" w14:textId="77777777" w:rsidTr="00C23FE7">
        <w:trPr>
          <w:ins w:id="1050"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77777777" w:rsidR="00C23FE7" w:rsidRPr="00C23FE7" w:rsidRDefault="00C23FE7" w:rsidP="00C23FE7">
            <w:pPr>
              <w:overflowPunct w:val="0"/>
              <w:autoSpaceDE w:val="0"/>
              <w:autoSpaceDN w:val="0"/>
              <w:adjustRightInd w:val="0"/>
              <w:textAlignment w:val="baseline"/>
              <w:rPr>
                <w:ins w:id="1051" w:author="Nok-3" w:date="2022-02-28T23:57:00Z"/>
                <w:rFonts w:ascii="Arial" w:hAnsi="Arial"/>
                <w:sz w:val="18"/>
                <w:lang w:eastAsia="zh-CN"/>
              </w:rPr>
            </w:pPr>
            <w:ins w:id="1052" w:author="Nok-3" w:date="2022-02-28T23:57:00Z">
              <w:r w:rsidRPr="00C23FE7">
                <w:rPr>
                  <w:rFonts w:ascii="Arial" w:hAnsi="Arial"/>
                  <w:sz w:val="18"/>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77777777" w:rsidR="00C23FE7" w:rsidRPr="00C23FE7" w:rsidRDefault="00C23FE7" w:rsidP="00C23FE7">
            <w:pPr>
              <w:overflowPunct w:val="0"/>
              <w:autoSpaceDE w:val="0"/>
              <w:autoSpaceDN w:val="0"/>
              <w:adjustRightInd w:val="0"/>
              <w:textAlignment w:val="baseline"/>
              <w:rPr>
                <w:ins w:id="1053" w:author="Nok-3" w:date="2022-02-28T23:57:00Z"/>
                <w:rFonts w:ascii="Arial" w:hAnsi="Arial"/>
                <w:sz w:val="18"/>
                <w:lang w:eastAsia="ja-JP"/>
              </w:rPr>
            </w:pPr>
            <w:ins w:id="1054"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77777777" w:rsidR="00C23FE7" w:rsidRPr="00C23FE7" w:rsidRDefault="00C23FE7" w:rsidP="00C23FE7">
            <w:pPr>
              <w:overflowPunct w:val="0"/>
              <w:autoSpaceDE w:val="0"/>
              <w:autoSpaceDN w:val="0"/>
              <w:adjustRightInd w:val="0"/>
              <w:textAlignment w:val="baseline"/>
              <w:rPr>
                <w:ins w:id="1055"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77777777" w:rsidR="00C23FE7" w:rsidRPr="00C23FE7" w:rsidRDefault="00C23FE7" w:rsidP="00814AE3">
            <w:pPr>
              <w:keepNext/>
              <w:keepLines/>
              <w:overflowPunct w:val="0"/>
              <w:autoSpaceDE w:val="0"/>
              <w:autoSpaceDN w:val="0"/>
              <w:adjustRightInd w:val="0"/>
              <w:spacing w:after="0"/>
              <w:textAlignment w:val="baseline"/>
              <w:rPr>
                <w:ins w:id="1056" w:author="Nok-3" w:date="2022-02-28T23:57:00Z"/>
                <w:rFonts w:ascii="Arial" w:hAnsi="Arial"/>
                <w:sz w:val="18"/>
                <w:lang w:eastAsia="ja-JP"/>
              </w:rPr>
            </w:pPr>
            <w:ins w:id="1057" w:author="Nok-3" w:date="2022-02-28T23:57:00Z">
              <w:r w:rsidRPr="00C23FE7">
                <w:rPr>
                  <w:rFonts w:ascii="Arial" w:hAnsi="Arial"/>
                  <w:sz w:val="18"/>
                  <w:lang w:eastAsia="ja-JP"/>
                </w:rPr>
                <w:t>QoS Flow Identifier</w:t>
              </w:r>
            </w:ins>
          </w:p>
          <w:p w14:paraId="5855CCA5" w14:textId="77777777" w:rsidR="00C23FE7" w:rsidRPr="00C23FE7" w:rsidRDefault="00C23FE7" w:rsidP="00C23FE7">
            <w:pPr>
              <w:overflowPunct w:val="0"/>
              <w:autoSpaceDE w:val="0"/>
              <w:autoSpaceDN w:val="0"/>
              <w:adjustRightInd w:val="0"/>
              <w:textAlignment w:val="baseline"/>
              <w:rPr>
                <w:ins w:id="1058" w:author="Nok-3" w:date="2022-02-28T23:57:00Z"/>
                <w:rFonts w:ascii="Arial" w:hAnsi="Arial"/>
                <w:sz w:val="18"/>
                <w:lang w:eastAsia="ja-JP"/>
              </w:rPr>
            </w:pPr>
            <w:ins w:id="1059" w:author="Nok-3" w:date="2022-02-28T23:57:00Z">
              <w:r w:rsidRPr="00C23FE7">
                <w:rPr>
                  <w:rFonts w:ascii="Arial" w:hAnsi="Arial"/>
                  <w:sz w:val="18"/>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77777777" w:rsidR="00C23FE7" w:rsidRPr="00C23FE7" w:rsidRDefault="00C23FE7" w:rsidP="00C23FE7">
            <w:pPr>
              <w:overflowPunct w:val="0"/>
              <w:autoSpaceDE w:val="0"/>
              <w:autoSpaceDN w:val="0"/>
              <w:adjustRightInd w:val="0"/>
              <w:textAlignment w:val="baseline"/>
              <w:rPr>
                <w:ins w:id="1060"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77777777" w:rsidR="00C23FE7" w:rsidRPr="00C23FE7" w:rsidRDefault="00C23FE7" w:rsidP="00C23FE7">
            <w:pPr>
              <w:overflowPunct w:val="0"/>
              <w:autoSpaceDE w:val="0"/>
              <w:autoSpaceDN w:val="0"/>
              <w:adjustRightInd w:val="0"/>
              <w:textAlignment w:val="baseline"/>
              <w:rPr>
                <w:ins w:id="1061" w:author="Nok-3" w:date="2022-02-28T23:57:00Z"/>
                <w:rFonts w:ascii="Arial" w:hAnsi="Arial"/>
                <w:sz w:val="18"/>
                <w:lang w:eastAsia="ja-JP"/>
              </w:rPr>
            </w:pPr>
            <w:ins w:id="1062"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77777777" w:rsidR="00C23FE7" w:rsidRPr="00C23FE7" w:rsidRDefault="00C23FE7" w:rsidP="00C23FE7">
            <w:pPr>
              <w:overflowPunct w:val="0"/>
              <w:autoSpaceDE w:val="0"/>
              <w:autoSpaceDN w:val="0"/>
              <w:adjustRightInd w:val="0"/>
              <w:textAlignment w:val="baseline"/>
              <w:rPr>
                <w:ins w:id="1063" w:author="Nok-3" w:date="2022-02-28T23:57:00Z"/>
                <w:rFonts w:ascii="Arial" w:hAnsi="Arial"/>
                <w:sz w:val="18"/>
                <w:lang w:eastAsia="ja-JP"/>
              </w:rPr>
            </w:pPr>
          </w:p>
        </w:tc>
      </w:tr>
      <w:tr w:rsidR="00C23FE7" w:rsidRPr="00BB4968" w14:paraId="1429839C" w14:textId="77777777" w:rsidTr="00C23FE7">
        <w:trPr>
          <w:ins w:id="1064"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77777777" w:rsidR="00C23FE7" w:rsidRPr="00C23FE7" w:rsidRDefault="00C23FE7" w:rsidP="00C23FE7">
            <w:pPr>
              <w:overflowPunct w:val="0"/>
              <w:autoSpaceDE w:val="0"/>
              <w:autoSpaceDN w:val="0"/>
              <w:adjustRightInd w:val="0"/>
              <w:textAlignment w:val="baseline"/>
              <w:rPr>
                <w:ins w:id="1065" w:author="Nok-3" w:date="2022-02-28T23:57:00Z"/>
                <w:rFonts w:ascii="Arial" w:hAnsi="Arial"/>
                <w:sz w:val="18"/>
                <w:lang w:eastAsia="zh-CN"/>
              </w:rPr>
            </w:pPr>
            <w:ins w:id="1066" w:author="Nok-3" w:date="2022-02-28T23:57:00Z">
              <w:r w:rsidRPr="00C23FE7">
                <w:rPr>
                  <w:rFonts w:ascii="Arial" w:hAnsi="Arial"/>
                  <w:sz w:val="18"/>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77777777" w:rsidR="00C23FE7" w:rsidRPr="00C23FE7" w:rsidRDefault="00C23FE7" w:rsidP="00C23FE7">
            <w:pPr>
              <w:overflowPunct w:val="0"/>
              <w:autoSpaceDE w:val="0"/>
              <w:autoSpaceDN w:val="0"/>
              <w:adjustRightInd w:val="0"/>
              <w:textAlignment w:val="baseline"/>
              <w:rPr>
                <w:ins w:id="1067" w:author="Nok-3" w:date="2022-02-28T23:57:00Z"/>
                <w:rFonts w:ascii="Arial" w:hAnsi="Arial"/>
                <w:sz w:val="18"/>
                <w:lang w:eastAsia="ja-JP"/>
              </w:rPr>
            </w:pPr>
            <w:ins w:id="1068" w:author="Nok-3" w:date="2022-02-28T23:57:00Z">
              <w:r w:rsidRPr="00C23FE7">
                <w:rPr>
                  <w:rFonts w:ascii="Arial"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77777777" w:rsidR="00C23FE7" w:rsidRPr="00C23FE7" w:rsidRDefault="00C23FE7" w:rsidP="00C23FE7">
            <w:pPr>
              <w:overflowPunct w:val="0"/>
              <w:autoSpaceDE w:val="0"/>
              <w:autoSpaceDN w:val="0"/>
              <w:adjustRightInd w:val="0"/>
              <w:textAlignment w:val="baseline"/>
              <w:rPr>
                <w:ins w:id="1069" w:author="Nok-3" w:date="2022-02-28T23:57: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7777777" w:rsidR="00C23FE7" w:rsidRPr="00C23FE7" w:rsidRDefault="00C23FE7" w:rsidP="00814AE3">
            <w:pPr>
              <w:keepNext/>
              <w:keepLines/>
              <w:overflowPunct w:val="0"/>
              <w:autoSpaceDE w:val="0"/>
              <w:autoSpaceDN w:val="0"/>
              <w:adjustRightInd w:val="0"/>
              <w:spacing w:after="0"/>
              <w:textAlignment w:val="baseline"/>
              <w:rPr>
                <w:ins w:id="1070" w:author="Nok-3" w:date="2022-02-28T23:57:00Z"/>
                <w:rFonts w:ascii="Arial" w:hAnsi="Arial"/>
                <w:sz w:val="18"/>
                <w:lang w:eastAsia="ja-JP"/>
              </w:rPr>
            </w:pPr>
            <w:ins w:id="1071" w:author="Nok-3" w:date="2022-02-28T23:57:00Z">
              <w:r w:rsidRPr="00C23FE7">
                <w:rPr>
                  <w:rFonts w:ascii="Arial" w:hAnsi="Arial"/>
                  <w:sz w:val="18"/>
                  <w:lang w:eastAsia="ja-JP"/>
                </w:rPr>
                <w:t>QoS Flow Level QoS Parameters</w:t>
              </w:r>
            </w:ins>
          </w:p>
          <w:p w14:paraId="12F3A2A8" w14:textId="77777777" w:rsidR="00C23FE7" w:rsidRPr="00C23FE7" w:rsidRDefault="00C23FE7" w:rsidP="00C23FE7">
            <w:pPr>
              <w:overflowPunct w:val="0"/>
              <w:autoSpaceDE w:val="0"/>
              <w:autoSpaceDN w:val="0"/>
              <w:adjustRightInd w:val="0"/>
              <w:textAlignment w:val="baseline"/>
              <w:rPr>
                <w:ins w:id="1072" w:author="Nok-3" w:date="2022-02-28T23:57:00Z"/>
                <w:rFonts w:ascii="Arial" w:hAnsi="Arial"/>
                <w:sz w:val="18"/>
                <w:lang w:eastAsia="ja-JP"/>
              </w:rPr>
            </w:pPr>
            <w:ins w:id="1073" w:author="Nok-3" w:date="2022-02-28T23:57:00Z">
              <w:r w:rsidRPr="00C23FE7">
                <w:rPr>
                  <w:rFonts w:ascii="Arial" w:hAnsi="Arial"/>
                  <w:sz w:val="18"/>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77777777" w:rsidR="00C23FE7" w:rsidRPr="00C23FE7" w:rsidRDefault="00C23FE7" w:rsidP="00C23FE7">
            <w:pPr>
              <w:overflowPunct w:val="0"/>
              <w:autoSpaceDE w:val="0"/>
              <w:autoSpaceDN w:val="0"/>
              <w:adjustRightInd w:val="0"/>
              <w:textAlignment w:val="baseline"/>
              <w:rPr>
                <w:ins w:id="1074" w:author="Nok-3" w:date="2022-02-28T23:5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77777777" w:rsidR="00C23FE7" w:rsidRPr="00C23FE7" w:rsidRDefault="00C23FE7" w:rsidP="00C23FE7">
            <w:pPr>
              <w:overflowPunct w:val="0"/>
              <w:autoSpaceDE w:val="0"/>
              <w:autoSpaceDN w:val="0"/>
              <w:adjustRightInd w:val="0"/>
              <w:textAlignment w:val="baseline"/>
              <w:rPr>
                <w:ins w:id="1075" w:author="Nok-3" w:date="2022-02-28T23:57:00Z"/>
                <w:rFonts w:ascii="Arial" w:hAnsi="Arial"/>
                <w:sz w:val="18"/>
                <w:lang w:eastAsia="ja-JP"/>
              </w:rPr>
            </w:pPr>
            <w:ins w:id="1076" w:author="Nok-3" w:date="2022-02-28T23:57:00Z">
              <w:r w:rsidRPr="00C23FE7">
                <w:rPr>
                  <w:rFonts w:ascii="Arial"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77777777" w:rsidR="00C23FE7" w:rsidRPr="00C23FE7" w:rsidRDefault="00C23FE7" w:rsidP="00C23FE7">
            <w:pPr>
              <w:overflowPunct w:val="0"/>
              <w:autoSpaceDE w:val="0"/>
              <w:autoSpaceDN w:val="0"/>
              <w:adjustRightInd w:val="0"/>
              <w:textAlignment w:val="baseline"/>
              <w:rPr>
                <w:ins w:id="1077" w:author="Nok-3" w:date="2022-02-28T23:57:00Z"/>
                <w:rFonts w:ascii="Arial" w:hAnsi="Arial"/>
                <w:sz w:val="18"/>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宋体" w:hAnsi="Arial" w:hint="eastAsia"/>
                <w:sz w:val="18"/>
                <w:lang w:eastAsia="zh-CN"/>
              </w:rPr>
              <w:t>256</w:t>
            </w:r>
            <w:r w:rsidRPr="00C23FE7">
              <w:rPr>
                <w:rFonts w:ascii="Arial" w:hAnsi="Arial"/>
                <w:sz w:val="18"/>
                <w:lang w:eastAsia="ja-JP"/>
              </w:rPr>
              <w:t>.</w:t>
            </w:r>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078" w:author="Nok-3" w:date="2022-02-28T23:54:00Z"/>
        </w:rPr>
      </w:pPr>
    </w:p>
    <w:p w14:paraId="53573E91" w14:textId="77777777" w:rsidR="00C23FE7" w:rsidRPr="008A211D" w:rsidRDefault="00C23FE7" w:rsidP="008A211D"/>
    <w:sectPr w:rsidR="00C23FE7" w:rsidRPr="008A211D">
      <w:footerReference w:type="default" r:id="rId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3" w:author="Huawei" w:date="2022-02-28T19:52:00Z" w:initials="Huawei">
    <w:p w14:paraId="3F2EB5B6" w14:textId="77777777" w:rsidR="00814AE3" w:rsidRPr="00C50932" w:rsidRDefault="00814AE3" w:rsidP="008A211D">
      <w:pPr>
        <w:pStyle w:val="af3"/>
        <w:rPr>
          <w:rFonts w:ascii="Arial" w:hAnsi="Arial" w:cs="Arial"/>
          <w:highlight w:val="yellow"/>
        </w:rPr>
      </w:pPr>
      <w:r w:rsidRPr="00C50932">
        <w:rPr>
          <w:rStyle w:val="af2"/>
          <w:rFonts w:ascii="Arial" w:hAnsi="Arial" w:cs="Arial"/>
          <w:sz w:val="20"/>
        </w:rPr>
        <w:annotationRef/>
      </w:r>
      <w:r w:rsidRPr="00C50932">
        <w:rPr>
          <w:rFonts w:ascii="Arial" w:hAnsi="Arial" w:cs="Arial"/>
          <w:highlight w:val="yellow"/>
        </w:rPr>
        <w:t>Max no of PDU session per UE = 256</w:t>
      </w:r>
    </w:p>
    <w:p w14:paraId="7DFDD67B" w14:textId="77777777" w:rsidR="00814AE3" w:rsidRPr="00C50932" w:rsidRDefault="00814AE3" w:rsidP="008A211D">
      <w:pPr>
        <w:pStyle w:val="af3"/>
        <w:rPr>
          <w:rFonts w:ascii="Arial" w:hAnsi="Arial" w:cs="Arial"/>
          <w:highlight w:val="yellow"/>
        </w:rPr>
      </w:pPr>
      <w:r w:rsidRPr="00C50932">
        <w:rPr>
          <w:rFonts w:ascii="Arial" w:hAnsi="Arial" w:cs="Arial"/>
          <w:highlight w:val="yellow"/>
        </w:rPr>
        <w:t>Max no of MBS session per PDU session = 32</w:t>
      </w:r>
    </w:p>
    <w:p w14:paraId="0E1A32BC" w14:textId="77777777" w:rsidR="00814AE3" w:rsidRDefault="00814AE3" w:rsidP="008A211D">
      <w:pPr>
        <w:pStyle w:val="af3"/>
      </w:pPr>
      <w:r w:rsidRPr="00C50932">
        <w:rPr>
          <w:rFonts w:ascii="Arial" w:hAnsi="Arial" w:cs="Arial"/>
          <w:highlight w:val="yellow"/>
        </w:rPr>
        <w:t>Therefore this max no of MBS session of one UE = 256*32 =8192</w:t>
      </w:r>
    </w:p>
  </w:comment>
  <w:comment w:id="773" w:author="Huawei2" w:date="2022-02-28T23:51:00Z" w:initials="Huawei2">
    <w:p w14:paraId="3D8503DA" w14:textId="77777777" w:rsidR="00814AE3" w:rsidRDefault="00814AE3">
      <w:pPr>
        <w:pStyle w:val="af3"/>
      </w:pPr>
      <w:r w:rsidRPr="008A211D">
        <w:rPr>
          <w:rStyle w:val="af2"/>
          <w:highlight w:val="yellow"/>
        </w:rPr>
        <w:annotationRef/>
      </w:r>
      <w:r w:rsidRPr="008A211D">
        <w:rPr>
          <w:highlight w:val="yellow"/>
        </w:rPr>
        <w:t>This IE is overlapped with the other NGAP TP provided in MBS2.</w:t>
      </w:r>
    </w:p>
  </w:comment>
  <w:comment w:id="964" w:author="Samsung" w:date="2022-03-01T10:08:00Z" w:initials="SS">
    <w:p w14:paraId="7EBFFCA1" w14:textId="264B95C4" w:rsidR="00997ABE" w:rsidRPr="00997ABE" w:rsidRDefault="00997ABE">
      <w:pPr>
        <w:pStyle w:val="af3"/>
        <w:rPr>
          <w:rFonts w:eastAsiaTheme="minorEastAsia" w:hint="eastAsia"/>
          <w:lang w:eastAsia="zh-CN"/>
        </w:rPr>
      </w:pPr>
      <w:r>
        <w:rPr>
          <w:rStyle w:val="af2"/>
        </w:rPr>
        <w:annotationRef/>
      </w:r>
      <w:r w:rsidR="008A2231">
        <w:rPr>
          <w:rFonts w:eastAsiaTheme="minorEastAsia" w:hint="eastAsia"/>
          <w:noProof/>
          <w:lang w:eastAsia="zh-CN"/>
        </w:rPr>
        <w:t>The MBS session information is included in the S-to-T container. should it be included in Handover Rquest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32BC" w15:done="0"/>
  <w15:commentEx w15:paraId="3D8503DA" w15:done="0"/>
  <w15:commentEx w15:paraId="7EBFFC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1A32BC" w16cid:durableId="25C7DDBF"/>
  <w16cid:commentId w16cid:paraId="3D8503DA" w16cid:durableId="25C7DDC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1F703F" w14:textId="77777777" w:rsidR="008A2231" w:rsidRDefault="008A2231">
      <w:r>
        <w:separator/>
      </w:r>
    </w:p>
  </w:endnote>
  <w:endnote w:type="continuationSeparator" w:id="0">
    <w:p w14:paraId="38F77A1F" w14:textId="77777777" w:rsidR="008A2231" w:rsidRDefault="008A2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altName w:val="Courier Ne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Times New Roman"/>
    <w:charset w:val="00"/>
    <w:family w:val="auto"/>
    <w:pitch w:val="default"/>
    <w:sig w:usb0="00000000" w:usb1="00000000" w:usb2="00000000" w:usb3="00000000" w:csb0="00040001"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AA01B" w14:textId="77777777" w:rsidR="00814AE3" w:rsidRDefault="00814AE3">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1F1563" w14:textId="77777777" w:rsidR="008A2231" w:rsidRDefault="008A2231">
      <w:r>
        <w:separator/>
      </w:r>
    </w:p>
  </w:footnote>
  <w:footnote w:type="continuationSeparator" w:id="0">
    <w:p w14:paraId="4B0875E7" w14:textId="77777777" w:rsidR="008A2231" w:rsidRDefault="008A22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宋体" w:hAnsi="宋体" w:cs="宋体"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宋体" w:hAnsi="宋体" w:cs="宋体"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宋体" w:hAnsi="宋体" w:cs="宋体"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2">
    <w15:presenceInfo w15:providerId="None" w15:userId="Huawei2"/>
  </w15:person>
  <w15:person w15:author="Nok-3">
    <w15:presenceInfo w15:providerId="None" w15:userId="No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aliases w:val="H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10"/>
    <w:qFormat/>
    <w:rsid w:val="005456E5"/>
    <w:pPr>
      <w:pBdr>
        <w:top w:val="none" w:sz="0" w:space="0" w:color="auto"/>
      </w:pBdr>
      <w:spacing w:before="180"/>
      <w:outlineLvl w:val="1"/>
    </w:pPr>
    <w:rPr>
      <w:sz w:val="32"/>
    </w:rPr>
  </w:style>
  <w:style w:type="paragraph" w:styleId="3">
    <w:name w:val="heading 3"/>
    <w:aliases w:val="Underrubrik2,H3"/>
    <w:basedOn w:val="21"/>
    <w:next w:val="a2"/>
    <w:link w:val="30"/>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2"/>
    <w:qFormat/>
    <w:rsid w:val="005456E5"/>
    <w:pPr>
      <w:ind w:left="1418" w:hanging="1418"/>
      <w:outlineLvl w:val="3"/>
    </w:pPr>
    <w:rPr>
      <w:sz w:val="24"/>
    </w:rPr>
  </w:style>
  <w:style w:type="paragraph" w:styleId="5">
    <w:name w:val="heading 5"/>
    <w:basedOn w:val="41"/>
    <w:next w:val="a2"/>
    <w:link w:val="50"/>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link w:val="70"/>
    <w:qFormat/>
    <w:rsid w:val="005456E5"/>
    <w:pPr>
      <w:outlineLvl w:val="6"/>
    </w:pPr>
  </w:style>
  <w:style w:type="paragraph" w:styleId="8">
    <w:name w:val="heading 8"/>
    <w:basedOn w:val="10"/>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1">
    <w:name w:val="toc 8"/>
    <w:basedOn w:val="12"/>
    <w:uiPriority w:val="39"/>
    <w:rsid w:val="005456E5"/>
    <w:pPr>
      <w:spacing w:before="180"/>
      <w:ind w:left="2693" w:hanging="2693"/>
    </w:pPr>
    <w:rPr>
      <w:b/>
    </w:rPr>
  </w:style>
  <w:style w:type="paragraph" w:styleId="12">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1">
    <w:name w:val="toc 5"/>
    <w:basedOn w:val="43"/>
    <w:semiHidden/>
    <w:rsid w:val="005456E5"/>
    <w:pPr>
      <w:ind w:left="1701" w:hanging="1701"/>
    </w:pPr>
  </w:style>
  <w:style w:type="paragraph" w:styleId="43">
    <w:name w:val="toc 4"/>
    <w:basedOn w:val="31"/>
    <w:semiHidden/>
    <w:rsid w:val="005456E5"/>
    <w:pPr>
      <w:ind w:left="1418" w:hanging="1418"/>
    </w:pPr>
  </w:style>
  <w:style w:type="paragraph" w:styleId="31">
    <w:name w:val="toc 3"/>
    <w:basedOn w:val="22"/>
    <w:semiHidden/>
    <w:rsid w:val="005456E5"/>
    <w:pPr>
      <w:ind w:left="1134" w:hanging="1134"/>
    </w:pPr>
  </w:style>
  <w:style w:type="paragraph" w:styleId="22">
    <w:name w:val="toc 2"/>
    <w:basedOn w:val="12"/>
    <w:uiPriority w:val="39"/>
    <w:rsid w:val="005456E5"/>
    <w:pPr>
      <w:keepNext w:val="0"/>
      <w:spacing w:before="0"/>
      <w:ind w:left="851" w:hanging="851"/>
    </w:pPr>
    <w:rPr>
      <w:sz w:val="20"/>
    </w:rPr>
  </w:style>
  <w:style w:type="paragraph" w:styleId="23">
    <w:name w:val="index 2"/>
    <w:basedOn w:val="13"/>
    <w:pPr>
      <w:ind w:left="284"/>
    </w:pPr>
  </w:style>
  <w:style w:type="paragraph" w:styleId="13">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1"/>
    <w:aliases w:val="H1 字符1"/>
    <w:link w:val="10"/>
    <w:rsid w:val="00326166"/>
    <w:rPr>
      <w:rFonts w:ascii="Arial" w:eastAsia="Times New Roman" w:hAnsi="Arial"/>
      <w:sz w:val="36"/>
      <w:lang w:eastAsia="en-US"/>
    </w:rPr>
  </w:style>
  <w:style w:type="numbering" w:customStyle="1" w:styleId="2">
    <w:name w:val="列表编号2"/>
    <w:basedOn w:val="a5"/>
    <w:rsid w:val="00D8495E"/>
    <w:pPr>
      <w:numPr>
        <w:numId w:val="6"/>
      </w:numPr>
    </w:pPr>
  </w:style>
  <w:style w:type="paragraph" w:styleId="a1">
    <w:name w:val="List Number"/>
    <w:basedOn w:val="a6"/>
    <w:rsid w:val="00141333"/>
    <w:pPr>
      <w:numPr>
        <w:numId w:val="5"/>
      </w:numPr>
    </w:pPr>
  </w:style>
  <w:style w:type="paragraph" w:styleId="a6">
    <w:name w:val="List"/>
    <w:basedOn w:val="a2"/>
    <w:link w:val="a7"/>
    <w:rsid w:val="00670E91"/>
    <w:pPr>
      <w:ind w:left="704" w:hanging="420"/>
    </w:pPr>
    <w:rPr>
      <w:rFonts w:eastAsia="宋体"/>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a9"/>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a">
    <w:name w:val="footnote reference"/>
    <w:rPr>
      <w:rFonts w:eastAsia="宋体"/>
      <w:b/>
      <w:position w:val="6"/>
      <w:sz w:val="16"/>
      <w:lang w:val="en-US" w:eastAsia="zh-CN" w:bidi="ar-SA"/>
    </w:rPr>
  </w:style>
  <w:style w:type="paragraph" w:styleId="ab">
    <w:name w:val="footnote text"/>
    <w:basedOn w:val="a2"/>
    <w:link w:val="ac"/>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1">
    <w:name w:val="toc 9"/>
    <w:basedOn w:val="81"/>
    <w:uiPriority w:val="39"/>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1">
    <w:name w:val="toc 6"/>
    <w:basedOn w:val="51"/>
    <w:next w:val="a2"/>
    <w:semiHidden/>
    <w:rsid w:val="005456E5"/>
    <w:pPr>
      <w:ind w:left="1985" w:hanging="1985"/>
    </w:pPr>
  </w:style>
  <w:style w:type="paragraph" w:styleId="71">
    <w:name w:val="toc 7"/>
    <w:basedOn w:val="61"/>
    <w:next w:val="a2"/>
    <w:semiHidden/>
    <w:rsid w:val="005456E5"/>
    <w:pPr>
      <w:ind w:left="2268" w:hanging="2268"/>
    </w:pPr>
  </w:style>
  <w:style w:type="paragraph" w:customStyle="1" w:styleId="20">
    <w:name w:val="编号2"/>
    <w:basedOn w:val="a2"/>
    <w:rsid w:val="009D69DE"/>
    <w:pPr>
      <w:numPr>
        <w:numId w:val="8"/>
      </w:numPr>
      <w:tabs>
        <w:tab w:val="clear" w:pos="840"/>
        <w:tab w:val="num" w:pos="704"/>
      </w:tabs>
      <w:ind w:left="704" w:hanging="420"/>
    </w:pPr>
    <w:rPr>
      <w:rFonts w:eastAsia="宋体"/>
      <w:lang w:eastAsia="zh-CN"/>
    </w:rPr>
  </w:style>
  <w:style w:type="paragraph" w:styleId="ad">
    <w:name w:val="List Bullet"/>
    <w:basedOn w:val="a6"/>
    <w:rsid w:val="00D8495E"/>
    <w:pPr>
      <w:ind w:left="0" w:firstLine="0"/>
    </w:pPr>
  </w:style>
  <w:style w:type="paragraph" w:customStyle="1" w:styleId="Reference">
    <w:name w:val="Reference"/>
    <w:basedOn w:val="a2"/>
    <w:rsid w:val="00872C69"/>
    <w:pPr>
      <w:numPr>
        <w:numId w:val="9"/>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2">
    <w:name w:val="List 3"/>
    <w:basedOn w:val="24"/>
    <w:pPr>
      <w:ind w:left="1135"/>
    </w:pPr>
  </w:style>
  <w:style w:type="paragraph" w:styleId="44">
    <w:name w:val="List 4"/>
    <w:basedOn w:val="32"/>
    <w:pPr>
      <w:ind w:left="1418"/>
    </w:pPr>
  </w:style>
  <w:style w:type="paragraph" w:styleId="52">
    <w:name w:val="List 5"/>
    <w:basedOn w:val="4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7"/>
      </w:numPr>
      <w:tabs>
        <w:tab w:val="clear" w:pos="1418"/>
        <w:tab w:val="num" w:pos="1600"/>
      </w:tabs>
      <w:ind w:left="1543"/>
    </w:pPr>
    <w:rPr>
      <w:rFonts w:eastAsia="宋体"/>
    </w:rPr>
  </w:style>
  <w:style w:type="character" w:customStyle="1" w:styleId="ae">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4"/>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f">
    <w:name w:val="footer"/>
    <w:basedOn w:val="a8"/>
    <w:link w:val="af0"/>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1">
    <w:name w:val="Hyperlink"/>
    <w:rsid w:val="005456E5"/>
    <w:rPr>
      <w:color w:val="0563C1"/>
      <w:u w:val="single"/>
    </w:rPr>
  </w:style>
  <w:style w:type="character" w:styleId="af2">
    <w:name w:val="annotation reference"/>
    <w:rPr>
      <w:rFonts w:eastAsia="宋体"/>
      <w:sz w:val="16"/>
      <w:lang w:val="en-US" w:eastAsia="zh-CN" w:bidi="ar-SA"/>
    </w:rPr>
  </w:style>
  <w:style w:type="paragraph" w:styleId="af3">
    <w:name w:val="annotation text"/>
    <w:basedOn w:val="a2"/>
    <w:link w:val="af4"/>
    <w:qFormat/>
  </w:style>
  <w:style w:type="character" w:styleId="af5">
    <w:name w:val="FollowedHyperlink"/>
    <w:rPr>
      <w:rFonts w:eastAsia="宋体"/>
      <w:color w:val="800080"/>
      <w:u w:val="single"/>
      <w:lang w:val="en-US" w:eastAsia="zh-CN" w:bidi="ar-SA"/>
    </w:rPr>
  </w:style>
  <w:style w:type="paragraph" w:styleId="af6">
    <w:name w:val="Balloon Text"/>
    <w:basedOn w:val="a2"/>
    <w:link w:val="14"/>
    <w:qFormat/>
    <w:rsid w:val="005456E5"/>
    <w:pPr>
      <w:spacing w:after="0"/>
    </w:pPr>
    <w:rPr>
      <w:rFonts w:ascii="Segoe UI" w:hAnsi="Segoe UI" w:cs="Segoe UI"/>
      <w:sz w:val="18"/>
      <w:szCs w:val="18"/>
    </w:rPr>
  </w:style>
  <w:style w:type="paragraph" w:styleId="af7">
    <w:name w:val="annotation subject"/>
    <w:basedOn w:val="af3"/>
    <w:next w:val="af3"/>
    <w:link w:val="af8"/>
    <w:rPr>
      <w:b/>
      <w:bCs/>
    </w:rPr>
  </w:style>
  <w:style w:type="paragraph" w:styleId="af9">
    <w:name w:val="Document Map"/>
    <w:basedOn w:val="a2"/>
    <w:link w:val="afa"/>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b">
    <w:name w:val="Table Grid"/>
    <w:basedOn w:val="a4"/>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c">
    <w:name w:val="样式 图表标题 + (中文) 宋体"/>
    <w:basedOn w:val="afd"/>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14">
    <w:name w:val="批注框文本 字符1"/>
    <w:link w:val="af6"/>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e">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f">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d">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5">
    <w:name w:val="样式1"/>
    <w:basedOn w:val="a2"/>
    <w:rsid w:val="00AE6F49"/>
  </w:style>
  <w:style w:type="character" w:customStyle="1" w:styleId="210">
    <w:name w:val="标题 2 字符1"/>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32"/>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宋体"/>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aff0">
    <w:basedOn w:val="a2"/>
    <w:next w:val="aff1"/>
    <w:link w:val="aff2"/>
    <w:uiPriority w:val="34"/>
    <w:qFormat/>
    <w:rsid w:val="008A211D"/>
    <w:pPr>
      <w:spacing w:after="0"/>
      <w:ind w:left="720"/>
      <w:jc w:val="both"/>
    </w:pPr>
    <w:rPr>
      <w:rFonts w:ascii="Geneva" w:eastAsia="MS Mincho" w:hAnsi="Cambria Math" w:cs="Cambria Math"/>
      <w:sz w:val="21"/>
      <w:szCs w:val="21"/>
      <w:lang w:val="en-US"/>
    </w:rPr>
  </w:style>
  <w:style w:type="paragraph" w:styleId="25">
    <w:name w:val="List Number 2"/>
    <w:basedOn w:val="a1"/>
    <w:rsid w:val="008A211D"/>
    <w:pPr>
      <w:ind w:left="851" w:hanging="284"/>
    </w:pPr>
    <w:rPr>
      <w:rFonts w:ascii="Symbol" w:eastAsia="Cambria Math" w:hAnsi="Symbol" w:cs="Symbol"/>
    </w:rPr>
  </w:style>
  <w:style w:type="paragraph" w:styleId="26">
    <w:name w:val="List Bullet 2"/>
    <w:basedOn w:val="ad"/>
    <w:rsid w:val="008A211D"/>
    <w:pPr>
      <w:ind w:left="851" w:hanging="284"/>
    </w:pPr>
    <w:rPr>
      <w:rFonts w:ascii="Symbol" w:eastAsia="Cambria Math" w:hAnsi="Symbol" w:cs="Symbol"/>
    </w:rPr>
  </w:style>
  <w:style w:type="paragraph" w:styleId="33">
    <w:name w:val="List Bullet 3"/>
    <w:basedOn w:val="26"/>
    <w:rsid w:val="008A211D"/>
    <w:pPr>
      <w:ind w:left="1135"/>
    </w:pPr>
  </w:style>
  <w:style w:type="paragraph" w:styleId="53">
    <w:name w:val="List Bullet 5"/>
    <w:basedOn w:val="40"/>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af4">
    <w:name w:val="批注文字 字符"/>
    <w:link w:val="af3"/>
    <w:qFormat/>
    <w:rsid w:val="008A211D"/>
    <w:rPr>
      <w:rFonts w:eastAsia="Times New Roman"/>
      <w:lang w:val="en-GB"/>
    </w:rPr>
  </w:style>
  <w:style w:type="paragraph" w:customStyle="1" w:styleId="Doc-text2">
    <w:name w:val="Doc-text2"/>
    <w:basedOn w:val="a2"/>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aff3">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aff4"/>
    <w:rsid w:val="008A211D"/>
    <w:pPr>
      <w:spacing w:afterLines="60" w:after="120"/>
      <w:jc w:val="both"/>
    </w:pPr>
    <w:rPr>
      <w:rFonts w:ascii="Symbol" w:eastAsia="Cambria Math" w:hAnsi="Symbol" w:cs="Symbol"/>
      <w:szCs w:val="24"/>
      <w:lang w:val="x-none"/>
    </w:rPr>
  </w:style>
  <w:style w:type="character" w:customStyle="1" w:styleId="Char">
    <w:name w:val="正文文本 Char"/>
    <w:basedOn w:val="a3"/>
    <w:rsid w:val="008A211D"/>
    <w:rPr>
      <w:rFonts w:eastAsia="Times New Roman"/>
      <w:lang w:val="en-GB"/>
    </w:rPr>
  </w:style>
  <w:style w:type="character" w:customStyle="1" w:styleId="aff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f3"/>
    <w:rsid w:val="008A211D"/>
    <w:rPr>
      <w:rFonts w:ascii="Symbol" w:eastAsia="Cambria Math" w:hAnsi="Symbol" w:cs="Symbol"/>
      <w:szCs w:val="24"/>
      <w:lang w:val="x-none"/>
    </w:rPr>
  </w:style>
  <w:style w:type="paragraph" w:styleId="aff5">
    <w:name w:val="Title"/>
    <w:basedOn w:val="a2"/>
    <w:next w:val="a2"/>
    <w:link w:val="aff6"/>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a3"/>
    <w:rsid w:val="008A211D"/>
    <w:rPr>
      <w:rFonts w:asciiTheme="majorHAnsi" w:eastAsiaTheme="majorEastAsia" w:hAnsiTheme="majorHAnsi" w:cstheme="majorBidi"/>
      <w:spacing w:val="-10"/>
      <w:kern w:val="28"/>
      <w:sz w:val="56"/>
      <w:szCs w:val="56"/>
      <w:lang w:val="en-GB"/>
    </w:rPr>
  </w:style>
  <w:style w:type="character" w:customStyle="1" w:styleId="aff6">
    <w:name w:val="标题 字符"/>
    <w:link w:val="aff5"/>
    <w:rsid w:val="008A211D"/>
    <w:rPr>
      <w:rFonts w:ascii="Geneva" w:eastAsia="Cambria Math" w:hAnsi="Geneva" w:cs="Symbol"/>
      <w:b/>
      <w:bCs/>
      <w:kern w:val="28"/>
      <w:sz w:val="32"/>
      <w:szCs w:val="32"/>
      <w:lang w:val="en-GB"/>
    </w:rPr>
  </w:style>
  <w:style w:type="paragraph" w:customStyle="1" w:styleId="References">
    <w:name w:val="References"/>
    <w:basedOn w:val="a2"/>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a2"/>
    <w:next w:val="Doc-text2"/>
    <w:rsid w:val="008A211D"/>
    <w:pPr>
      <w:numPr>
        <w:numId w:val="38"/>
      </w:numPr>
      <w:spacing w:before="60" w:after="0"/>
    </w:pPr>
    <w:rPr>
      <w:rFonts w:ascii="MS LineDraw" w:eastAsia="Times" w:hAnsi="MS LineDraw" w:cs="Symbol"/>
      <w:b/>
      <w:szCs w:val="24"/>
      <w:lang w:eastAsia="en-GB"/>
    </w:rPr>
  </w:style>
  <w:style w:type="character" w:customStyle="1" w:styleId="aff2">
    <w:name w:val="列表段落 字符"/>
    <w:link w:val="aff0"/>
    <w:uiPriority w:val="34"/>
    <w:qFormat/>
    <w:rsid w:val="008A211D"/>
    <w:rPr>
      <w:rFonts w:ascii="Geneva" w:hAnsi="Cambria Math" w:cs="Cambria Math"/>
      <w:sz w:val="21"/>
      <w:szCs w:val="21"/>
    </w:rPr>
  </w:style>
  <w:style w:type="paragraph" w:styleId="aff7">
    <w:name w:val="Normal (Web)"/>
    <w:basedOn w:val="a2"/>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1"/>
    <w:qFormat/>
    <w:rsid w:val="008A211D"/>
    <w:rPr>
      <w:rFonts w:ascii="Arial" w:eastAsia="Times New Roman" w:hAnsi="Arial"/>
      <w:sz w:val="24"/>
      <w:lang w:val="en-GB"/>
    </w:rPr>
  </w:style>
  <w:style w:type="character" w:customStyle="1" w:styleId="16">
    <w:name w:val="标题 1 字符"/>
    <w:aliases w:val="H1 字符"/>
    <w:rsid w:val="008A211D"/>
    <w:rPr>
      <w:rFonts w:ascii="MS LineDraw" w:hAnsi="MS LineDraw"/>
      <w:sz w:val="36"/>
      <w:lang w:val="en-GB" w:eastAsia="en-US"/>
    </w:rPr>
  </w:style>
  <w:style w:type="character" w:customStyle="1" w:styleId="50">
    <w:name w:val="标题 5 字符"/>
    <w:link w:val="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30">
    <w:name w:val="标题 3 字符"/>
    <w:aliases w:val="Underrubrik2 字符,H3 字符"/>
    <w:link w:val="3"/>
    <w:rsid w:val="008A211D"/>
    <w:rPr>
      <w:rFonts w:ascii="Arial" w:eastAsia="Times New Roman" w:hAnsi="Arial"/>
      <w:sz w:val="28"/>
      <w:lang w:val="en-GB"/>
    </w:rPr>
  </w:style>
  <w:style w:type="character" w:customStyle="1" w:styleId="60">
    <w:name w:val="标题 6 字符"/>
    <w:link w:val="6"/>
    <w:rsid w:val="008A211D"/>
    <w:rPr>
      <w:rFonts w:ascii="Arial" w:eastAsia="Times New Roman" w:hAnsi="Arial"/>
      <w:lang w:val="en-GB"/>
    </w:rPr>
  </w:style>
  <w:style w:type="character" w:customStyle="1" w:styleId="af0">
    <w:name w:val="页脚 字符"/>
    <w:link w:val="af"/>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aff8">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a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8"/>
    <w:rsid w:val="008A211D"/>
    <w:rPr>
      <w:rFonts w:ascii="Arial" w:eastAsia="Times New Roman" w:hAnsi="Arial"/>
      <w:b/>
      <w:noProof/>
      <w:sz w:val="18"/>
      <w:lang w:val="en-GB" w:eastAsia="ja-JP"/>
    </w:rPr>
  </w:style>
  <w:style w:type="character" w:customStyle="1" w:styleId="ac">
    <w:name w:val="脚注文本 字符"/>
    <w:link w:val="ab"/>
    <w:rsid w:val="008A211D"/>
    <w:rPr>
      <w:rFonts w:eastAsia="Times New Roman"/>
      <w:sz w:val="16"/>
      <w:lang w:val="en-GB"/>
    </w:rPr>
  </w:style>
  <w:style w:type="character" w:customStyle="1" w:styleId="aff9">
    <w:name w:val="批注框文本 字符"/>
    <w:rsid w:val="008A211D"/>
    <w:rPr>
      <w:rFonts w:ascii="MS LineDraw" w:hAnsi="MS LineDraw" w:cs="MS LineDraw"/>
      <w:sz w:val="16"/>
      <w:szCs w:val="16"/>
      <w:lang w:val="en-GB" w:eastAsia="en-US"/>
    </w:rPr>
  </w:style>
  <w:style w:type="character" w:customStyle="1" w:styleId="af8">
    <w:name w:val="批注主题 字符"/>
    <w:link w:val="af7"/>
    <w:rsid w:val="008A211D"/>
    <w:rPr>
      <w:rFonts w:eastAsia="Times New Roman"/>
      <w:b/>
      <w:bCs/>
      <w:lang w:val="en-GB"/>
    </w:rPr>
  </w:style>
  <w:style w:type="character" w:customStyle="1" w:styleId="afa">
    <w:name w:val="文档结构图 字符"/>
    <w:link w:val="af9"/>
    <w:rsid w:val="008A211D"/>
    <w:rPr>
      <w:rFonts w:ascii="Tahoma" w:eastAsia="Times New Roman" w:hAnsi="Tahoma" w:cs="Tahoma"/>
      <w:shd w:val="clear" w:color="auto" w:fill="000080"/>
      <w:lang w:val="en-GB"/>
    </w:rPr>
  </w:style>
  <w:style w:type="paragraph" w:customStyle="1" w:styleId="FirstChange">
    <w:name w:val="First Change"/>
    <w:basedOn w:val="a2"/>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7">
    <w:name w:val="标题 2 字符"/>
    <w:rsid w:val="008A211D"/>
    <w:rPr>
      <w:rFonts w:ascii="MS LineDraw" w:hAnsi="MS LineDraw"/>
      <w:sz w:val="32"/>
      <w:lang w:val="en-GB" w:eastAsia="en-US"/>
    </w:rPr>
  </w:style>
  <w:style w:type="character" w:customStyle="1" w:styleId="80">
    <w:name w:val="标题 8 字符"/>
    <w:link w:val="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a2"/>
    <w:next w:val="a2"/>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affa">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a2"/>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a2"/>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ffb">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affc">
    <w:name w:val="Emphasis"/>
    <w:qFormat/>
    <w:rsid w:val="008A211D"/>
    <w:rPr>
      <w:i/>
      <w:iCs/>
    </w:rPr>
  </w:style>
  <w:style w:type="paragraph" w:customStyle="1" w:styleId="Standard1">
    <w:name w:val="Standard1"/>
    <w:basedOn w:val="a2"/>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a2"/>
    <w:rsid w:val="008A211D"/>
    <w:pPr>
      <w:overflowPunct w:val="0"/>
      <w:autoSpaceDE w:val="0"/>
      <w:autoSpaceDN w:val="0"/>
      <w:adjustRightInd w:val="0"/>
      <w:spacing w:after="0"/>
      <w:textAlignment w:val="baseline"/>
    </w:pPr>
    <w:rPr>
      <w:rFonts w:ascii="宋体" w:eastAsia="Courier New" w:hAnsi="宋体" w:cs="宋体"/>
      <w:sz w:val="16"/>
      <w:szCs w:val="16"/>
      <w:lang w:val="en-US" w:eastAsia="ko-KR"/>
    </w:rPr>
  </w:style>
  <w:style w:type="paragraph" w:customStyle="1" w:styleId="INDENT2">
    <w:name w:val="INDENT2"/>
    <w:basedOn w:val="a2"/>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a2"/>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53"/>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
    <w:name w:val="HTML Preformatted"/>
    <w:basedOn w:val="a2"/>
    <w:link w:val="HTML0"/>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宋体" w:eastAsia="Cambria Math" w:hAnsi="宋体" w:cs="宋体"/>
      <w:lang w:val="en-US" w:eastAsia="ko-KR"/>
    </w:rPr>
  </w:style>
  <w:style w:type="character" w:customStyle="1" w:styleId="HTMLChar">
    <w:name w:val="HTML 预设格式 Char"/>
    <w:basedOn w:val="a3"/>
    <w:rsid w:val="008A211D"/>
    <w:rPr>
      <w:rFonts w:ascii="Consolas" w:eastAsia="Times New Roman" w:hAnsi="Consolas"/>
      <w:lang w:val="en-GB"/>
    </w:rPr>
  </w:style>
  <w:style w:type="character" w:customStyle="1" w:styleId="HTML0">
    <w:name w:val="HTML 预设格式 字符"/>
    <w:link w:val="HTML"/>
    <w:uiPriority w:val="99"/>
    <w:rsid w:val="008A211D"/>
    <w:rPr>
      <w:rFonts w:ascii="宋体" w:eastAsia="Cambria Math" w:hAnsi="宋体" w:cs="宋体"/>
      <w:lang w:eastAsia="ko-KR"/>
    </w:rPr>
  </w:style>
  <w:style w:type="paragraph" w:customStyle="1" w:styleId="tal0">
    <w:name w:val="tal"/>
    <w:basedOn w:val="a2"/>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7">
    <w:name w:val="无列表1"/>
    <w:next w:val="a5"/>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8">
    <w:name w:val="无列表2"/>
    <w:next w:val="a5"/>
    <w:uiPriority w:val="99"/>
    <w:semiHidden/>
    <w:unhideWhenUsed/>
    <w:rsid w:val="008A211D"/>
  </w:style>
  <w:style w:type="character" w:customStyle="1" w:styleId="70">
    <w:name w:val="标题 7 字符"/>
    <w:link w:val="7"/>
    <w:rsid w:val="008A211D"/>
    <w:rPr>
      <w:rFonts w:ascii="Arial" w:eastAsia="Times New Roman" w:hAnsi="Arial"/>
      <w:lang w:val="en-GB"/>
    </w:rPr>
  </w:style>
  <w:style w:type="character" w:customStyle="1" w:styleId="90">
    <w:name w:val="标题 9 字符"/>
    <w:link w:val="9"/>
    <w:rsid w:val="008A211D"/>
    <w:rPr>
      <w:rFonts w:ascii="Arial" w:eastAsia="Times New Roman" w:hAnsi="Arial"/>
      <w:sz w:val="36"/>
      <w:lang w:val="en-GB"/>
    </w:rPr>
  </w:style>
  <w:style w:type="table" w:customStyle="1" w:styleId="18">
    <w:name w:val="网格型1"/>
    <w:basedOn w:val="a4"/>
    <w:next w:val="afb"/>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无列表3"/>
    <w:next w:val="a5"/>
    <w:uiPriority w:val="99"/>
    <w:semiHidden/>
    <w:unhideWhenUsed/>
    <w:rsid w:val="008A211D"/>
  </w:style>
  <w:style w:type="table" w:customStyle="1" w:styleId="29">
    <w:name w:val="网格型2"/>
    <w:basedOn w:val="a4"/>
    <w:next w:val="afb"/>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无列表4"/>
    <w:next w:val="a5"/>
    <w:uiPriority w:val="99"/>
    <w:semiHidden/>
    <w:unhideWhenUsed/>
    <w:rsid w:val="008A211D"/>
  </w:style>
  <w:style w:type="table" w:customStyle="1" w:styleId="35">
    <w:name w:val="网格型3"/>
    <w:basedOn w:val="a4"/>
    <w:next w:val="afb"/>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ffd">
    <w:name w:val="@他"/>
    <w:uiPriority w:val="99"/>
    <w:semiHidden/>
    <w:unhideWhenUsed/>
    <w:rsid w:val="008A211D"/>
    <w:rPr>
      <w:color w:val="2B579A"/>
      <w:shd w:val="clear" w:color="auto" w:fill="E6E6E6"/>
    </w:rPr>
  </w:style>
  <w:style w:type="numbering" w:customStyle="1" w:styleId="54">
    <w:name w:val="无列表5"/>
    <w:next w:val="a5"/>
    <w:uiPriority w:val="99"/>
    <w:semiHidden/>
    <w:unhideWhenUsed/>
    <w:rsid w:val="008A211D"/>
  </w:style>
  <w:style w:type="table" w:customStyle="1" w:styleId="46">
    <w:name w:val="网格型4"/>
    <w:basedOn w:val="a4"/>
    <w:next w:val="afb"/>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未处理的提及"/>
    <w:uiPriority w:val="99"/>
    <w:semiHidden/>
    <w:unhideWhenUsed/>
    <w:rsid w:val="008A211D"/>
    <w:rPr>
      <w:color w:val="808080"/>
      <w:shd w:val="clear" w:color="auto" w:fill="E6E6E6"/>
    </w:rPr>
  </w:style>
  <w:style w:type="numbering" w:customStyle="1" w:styleId="110">
    <w:name w:val="无列表11"/>
    <w:next w:val="a5"/>
    <w:uiPriority w:val="99"/>
    <w:semiHidden/>
    <w:unhideWhenUsed/>
    <w:rsid w:val="008A211D"/>
  </w:style>
  <w:style w:type="numbering" w:customStyle="1" w:styleId="211">
    <w:name w:val="无列表21"/>
    <w:next w:val="a5"/>
    <w:uiPriority w:val="99"/>
    <w:semiHidden/>
    <w:unhideWhenUsed/>
    <w:rsid w:val="008A211D"/>
  </w:style>
  <w:style w:type="numbering" w:customStyle="1" w:styleId="310">
    <w:name w:val="无列表31"/>
    <w:next w:val="a5"/>
    <w:uiPriority w:val="99"/>
    <w:semiHidden/>
    <w:unhideWhenUsed/>
    <w:rsid w:val="008A211D"/>
  </w:style>
  <w:style w:type="numbering" w:customStyle="1" w:styleId="410">
    <w:name w:val="无列表41"/>
    <w:next w:val="a5"/>
    <w:uiPriority w:val="99"/>
    <w:semiHidden/>
    <w:unhideWhenUsed/>
    <w:rsid w:val="008A211D"/>
  </w:style>
  <w:style w:type="paragraph" w:styleId="aff1">
    <w:name w:val="List Paragraph"/>
    <w:basedOn w:val="a2"/>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commentsExtended" Target="commentsExtended.xml"/><Relationship Id="rId18" Type="http://schemas.microsoft.com/office/2016/09/relationships/commentsIds" Target="commentsId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3459</Words>
  <Characters>1971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Samsung</cp:lastModifiedBy>
  <cp:revision>2</cp:revision>
  <cp:lastPrinted>2009-04-22T07:01:00Z</cp:lastPrinted>
  <dcterms:created xsi:type="dcterms:W3CDTF">2022-03-01T02:10:00Z</dcterms:created>
  <dcterms:modified xsi:type="dcterms:W3CDTF">2022-03-01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